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24" r:id="rId1"/>
  </p:sldMasterIdLst>
  <p:notesMasterIdLst>
    <p:notesMasterId r:id="rId14"/>
  </p:notesMasterIdLst>
  <p:handoutMasterIdLst>
    <p:handoutMasterId r:id="rId15"/>
  </p:handoutMasterIdLst>
  <p:sldIdLst>
    <p:sldId id="256" r:id="rId2"/>
    <p:sldId id="299" r:id="rId3"/>
    <p:sldId id="301" r:id="rId4"/>
    <p:sldId id="302" r:id="rId5"/>
    <p:sldId id="303" r:id="rId6"/>
    <p:sldId id="304" r:id="rId7"/>
    <p:sldId id="306" r:id="rId8"/>
    <p:sldId id="307" r:id="rId9"/>
    <p:sldId id="308" r:id="rId10"/>
    <p:sldId id="309" r:id="rId11"/>
    <p:sldId id="310" r:id="rId12"/>
    <p:sldId id="445" r:id="rId13"/>
  </p:sldIdLst>
  <p:sldSz cx="9144000" cy="6858000" type="screen4x3"/>
  <p:notesSz cx="6858000" cy="9945688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99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9" autoAdjust="0"/>
    <p:restoredTop sz="94660"/>
  </p:normalViewPr>
  <p:slideViewPr>
    <p:cSldViewPr>
      <p:cViewPr varScale="1">
        <p:scale>
          <a:sx n="61" d="100"/>
          <a:sy n="61" d="100"/>
        </p:scale>
        <p:origin x="1380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F95C2EF-60BD-4E92-BA4D-E3D62FD6C829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>
        <a:scene3d>
          <a:camera prst="perspectiveAbove"/>
          <a:lightRig rig="threePt" dir="t"/>
        </a:scene3d>
      </dgm:spPr>
      <dgm:t>
        <a:bodyPr/>
        <a:lstStyle/>
        <a:p>
          <a:endParaRPr lang="id-ID"/>
        </a:p>
      </dgm:t>
    </dgm:pt>
    <dgm:pt modelId="{33F64F2C-E7B6-4841-9722-53E0C22FBC50}">
      <dgm:prSet custT="1"/>
      <dgm:spPr>
        <a:solidFill>
          <a:srgbClr val="C00000"/>
        </a:solidFill>
      </dgm:spPr>
      <dgm:t>
        <a:bodyPr/>
        <a:lstStyle/>
        <a:p>
          <a:pPr rtl="0"/>
          <a:r>
            <a:rPr lang="id-ID" sz="3200" b="1" i="1" dirty="0" smtClean="0">
              <a:latin typeface="+mj-lt"/>
            </a:rPr>
            <a:t>TOGAF</a:t>
          </a:r>
          <a:endParaRPr lang="id-ID" sz="3200" dirty="0">
            <a:latin typeface="+mj-lt"/>
          </a:endParaRPr>
        </a:p>
      </dgm:t>
    </dgm:pt>
    <dgm:pt modelId="{4AAD9BAB-7616-40FC-BA97-56B59D27BFC4}" type="parTrans" cxnId="{276B7FF0-9A96-49DC-9E90-73A2EF79FB4C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2F88BABE-4012-4C26-B16A-661E8985BC79}" type="sibTrans" cxnId="{276B7FF0-9A96-49DC-9E90-73A2EF79FB4C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D5E5EA1B-3138-4F04-A672-FA4C8B5E7294}">
      <dgm:prSet custT="1"/>
      <dgm:spPr>
        <a:solidFill>
          <a:srgbClr val="7030A0"/>
        </a:solidFill>
      </dgm:spPr>
      <dgm:t>
        <a:bodyPr/>
        <a:lstStyle/>
        <a:p>
          <a:pPr rtl="0"/>
          <a:r>
            <a:rPr lang="id-ID" sz="3200" b="1" i="1" dirty="0" smtClean="0">
              <a:latin typeface="+mj-lt"/>
            </a:rPr>
            <a:t>Zachman</a:t>
          </a:r>
          <a:endParaRPr lang="id-ID" sz="3200" dirty="0">
            <a:latin typeface="+mj-lt"/>
          </a:endParaRPr>
        </a:p>
      </dgm:t>
    </dgm:pt>
    <dgm:pt modelId="{B1CBF873-0AA2-4D6B-AE8F-780B17A4D4FE}" type="parTrans" cxnId="{68302D97-C9E5-4F89-A201-387635D8DCFE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0B899898-F1E9-4339-AF7F-C919BD5439C7}" type="sibTrans" cxnId="{68302D97-C9E5-4F89-A201-387635D8DCFE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F271DCF9-D20A-46D9-8EA5-DA96B4C63A62}">
      <dgm:prSet custT="1"/>
      <dgm:spPr>
        <a:solidFill>
          <a:srgbClr val="002060"/>
        </a:solidFill>
      </dgm:spPr>
      <dgm:t>
        <a:bodyPr/>
        <a:lstStyle/>
        <a:p>
          <a:pPr rtl="0"/>
          <a:r>
            <a:rPr lang="en-US" sz="2800" b="1" i="1" dirty="0" smtClean="0">
              <a:latin typeface="+mj-lt"/>
            </a:rPr>
            <a:t>Federal Enterprise Architecture Framework (FEAF)</a:t>
          </a:r>
          <a:endParaRPr lang="id-ID" sz="2800" dirty="0">
            <a:latin typeface="+mj-lt"/>
          </a:endParaRPr>
        </a:p>
      </dgm:t>
    </dgm:pt>
    <dgm:pt modelId="{9B2FB1DF-AF38-41E7-B6A7-CF3DCF8802D0}" type="parTrans" cxnId="{3F60F92D-D6A4-4DF9-B040-454CB8F4252D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7AC90D8E-6040-46F4-BD80-0E4597F2766B}" type="sibTrans" cxnId="{3F60F92D-D6A4-4DF9-B040-454CB8F4252D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58DF3445-2DB2-41A7-A337-B39795069FAC}">
      <dgm:prSet custT="1"/>
      <dgm:spPr>
        <a:solidFill>
          <a:schemeClr val="accent5">
            <a:lumMod val="50000"/>
          </a:schemeClr>
        </a:solidFill>
      </dgm:spPr>
      <dgm:t>
        <a:bodyPr/>
        <a:lstStyle/>
        <a:p>
          <a:pPr rtl="0"/>
          <a:r>
            <a:rPr lang="en-US" sz="3200" b="1" i="1" dirty="0" smtClean="0">
              <a:latin typeface="+mj-lt"/>
            </a:rPr>
            <a:t>Gartner</a:t>
          </a:r>
          <a:endParaRPr lang="id-ID" sz="3200" dirty="0">
            <a:latin typeface="+mj-lt"/>
          </a:endParaRPr>
        </a:p>
      </dgm:t>
    </dgm:pt>
    <dgm:pt modelId="{9F24F16C-6A6E-4A6E-96E5-BF10BBC4A583}" type="parTrans" cxnId="{DEC9B9E8-5AC4-421E-B62E-713CBE28C0A6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E52736F6-87AC-4114-B69D-CEBDE711E036}" type="sibTrans" cxnId="{DEC9B9E8-5AC4-421E-B62E-713CBE28C0A6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32BC6307-C9A6-4908-A188-A124CD8C88B3}">
      <dgm:prSet custT="1">
        <dgm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dgm:style>
      </dgm:prSet>
      <dgm:spPr/>
      <dgm:t>
        <a:bodyPr/>
        <a:lstStyle/>
        <a:p>
          <a:pPr rtl="0"/>
          <a:r>
            <a:rPr lang="id-ID" sz="4400" b="1" dirty="0" smtClean="0">
              <a:solidFill>
                <a:srgbClr val="FFFF00"/>
              </a:solidFill>
              <a:latin typeface="+mj-lt"/>
            </a:rPr>
            <a:t>Kerangka Kerja</a:t>
          </a:r>
          <a:r>
            <a:rPr lang="en-US" sz="4400" b="1" dirty="0" smtClean="0">
              <a:solidFill>
                <a:srgbClr val="FFFF00"/>
              </a:solidFill>
              <a:latin typeface="+mj-lt"/>
            </a:rPr>
            <a:t> </a:t>
          </a:r>
          <a:r>
            <a:rPr lang="id-ID" sz="4400" b="1" dirty="0" smtClean="0">
              <a:solidFill>
                <a:srgbClr val="FFFF00"/>
              </a:solidFill>
              <a:latin typeface="+mj-lt"/>
            </a:rPr>
            <a:t>EA</a:t>
          </a:r>
          <a:r>
            <a:rPr lang="en-US" sz="4400" b="1" dirty="0" smtClean="0">
              <a:solidFill>
                <a:srgbClr val="FFFF00"/>
              </a:solidFill>
              <a:latin typeface="+mj-lt"/>
            </a:rPr>
            <a:t> </a:t>
          </a:r>
          <a:endParaRPr lang="id-ID" sz="4400" dirty="0">
            <a:latin typeface="+mj-lt"/>
          </a:endParaRPr>
        </a:p>
      </dgm:t>
    </dgm:pt>
    <dgm:pt modelId="{A8D09D5A-88FF-43B6-ABFF-4B61716496ED}" type="parTrans" cxnId="{CA46A6B7-03DF-49E0-8A43-C0A52320B905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8FDF1A6B-F638-46B3-88D1-4944E8579D04}" type="sibTrans" cxnId="{CA46A6B7-03DF-49E0-8A43-C0A52320B905}">
      <dgm:prSet/>
      <dgm:spPr/>
      <dgm:t>
        <a:bodyPr/>
        <a:lstStyle/>
        <a:p>
          <a:endParaRPr lang="id-ID" sz="2400">
            <a:latin typeface="+mj-lt"/>
          </a:endParaRPr>
        </a:p>
      </dgm:t>
    </dgm:pt>
    <dgm:pt modelId="{82207B00-D97C-4A0F-B720-2996F25209F0}" type="pres">
      <dgm:prSet presAssocID="{DF95C2EF-60BD-4E92-BA4D-E3D62FD6C829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d-ID"/>
        </a:p>
      </dgm:t>
    </dgm:pt>
    <dgm:pt modelId="{C593834F-3DFB-4B69-A7F1-A9C8EF33502D}" type="pres">
      <dgm:prSet presAssocID="{32BC6307-C9A6-4908-A188-A124CD8C88B3}" presName="vertOne" presStyleCnt="0"/>
      <dgm:spPr/>
      <dgm:t>
        <a:bodyPr/>
        <a:lstStyle/>
        <a:p>
          <a:endParaRPr lang="id-ID"/>
        </a:p>
      </dgm:t>
    </dgm:pt>
    <dgm:pt modelId="{7A0C32F8-D368-467B-9ECC-1DE1F0AFCDC4}" type="pres">
      <dgm:prSet presAssocID="{32BC6307-C9A6-4908-A188-A124CD8C88B3}" presName="txOne" presStyleLbl="node0" presStyleIdx="0" presStyleCnt="1" custScaleY="28350" custLinFactNeighborY="-6732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FB771B4F-4D2B-4B1E-A3E7-48056A402C75}" type="pres">
      <dgm:prSet presAssocID="{32BC6307-C9A6-4908-A188-A124CD8C88B3}" presName="parTransOne" presStyleCnt="0"/>
      <dgm:spPr/>
      <dgm:t>
        <a:bodyPr/>
        <a:lstStyle/>
        <a:p>
          <a:endParaRPr lang="id-ID"/>
        </a:p>
      </dgm:t>
    </dgm:pt>
    <dgm:pt modelId="{18C4F7AF-80D5-49D0-9C3C-76867164E794}" type="pres">
      <dgm:prSet presAssocID="{32BC6307-C9A6-4908-A188-A124CD8C88B3}" presName="horzOne" presStyleCnt="0"/>
      <dgm:spPr/>
      <dgm:t>
        <a:bodyPr/>
        <a:lstStyle/>
        <a:p>
          <a:endParaRPr lang="id-ID"/>
        </a:p>
      </dgm:t>
    </dgm:pt>
    <dgm:pt modelId="{1F7D83F8-C664-43F7-B8EB-EB5710BB07D9}" type="pres">
      <dgm:prSet presAssocID="{33F64F2C-E7B6-4841-9722-53E0C22FBC50}" presName="vertTwo" presStyleCnt="0"/>
      <dgm:spPr/>
      <dgm:t>
        <a:bodyPr/>
        <a:lstStyle/>
        <a:p>
          <a:endParaRPr lang="id-ID"/>
        </a:p>
      </dgm:t>
    </dgm:pt>
    <dgm:pt modelId="{A1351479-4D6C-4CEE-8929-BC19992089D9}" type="pres">
      <dgm:prSet presAssocID="{33F64F2C-E7B6-4841-9722-53E0C22FBC50}" presName="txTwo" presStyleLbl="node2" presStyleIdx="0" presStyleCnt="4" custScaleX="79571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C5A8A455-3DF0-4FFE-ACD3-A60755A12C50}" type="pres">
      <dgm:prSet presAssocID="{33F64F2C-E7B6-4841-9722-53E0C22FBC50}" presName="horzTwo" presStyleCnt="0"/>
      <dgm:spPr/>
      <dgm:t>
        <a:bodyPr/>
        <a:lstStyle/>
        <a:p>
          <a:endParaRPr lang="id-ID"/>
        </a:p>
      </dgm:t>
    </dgm:pt>
    <dgm:pt modelId="{BAC04098-3061-490C-B295-440C5B0924AF}" type="pres">
      <dgm:prSet presAssocID="{2F88BABE-4012-4C26-B16A-661E8985BC79}" presName="sibSpaceTwo" presStyleCnt="0"/>
      <dgm:spPr/>
      <dgm:t>
        <a:bodyPr/>
        <a:lstStyle/>
        <a:p>
          <a:endParaRPr lang="id-ID"/>
        </a:p>
      </dgm:t>
    </dgm:pt>
    <dgm:pt modelId="{B3EED550-5D91-4351-AAB7-EDAD73B524FF}" type="pres">
      <dgm:prSet presAssocID="{D5E5EA1B-3138-4F04-A672-FA4C8B5E7294}" presName="vertTwo" presStyleCnt="0"/>
      <dgm:spPr/>
      <dgm:t>
        <a:bodyPr/>
        <a:lstStyle/>
        <a:p>
          <a:endParaRPr lang="id-ID"/>
        </a:p>
      </dgm:t>
    </dgm:pt>
    <dgm:pt modelId="{7BB550E9-57D5-4D1C-8B21-5E650B18019E}" type="pres">
      <dgm:prSet presAssocID="{D5E5EA1B-3138-4F04-A672-FA4C8B5E7294}" presName="txTwo" presStyleLbl="node2" presStyleIdx="1" presStyleCnt="4" custScaleX="94566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45C34561-C712-4D84-BC50-C555827C4ADA}" type="pres">
      <dgm:prSet presAssocID="{D5E5EA1B-3138-4F04-A672-FA4C8B5E7294}" presName="horzTwo" presStyleCnt="0"/>
      <dgm:spPr/>
      <dgm:t>
        <a:bodyPr/>
        <a:lstStyle/>
        <a:p>
          <a:endParaRPr lang="id-ID"/>
        </a:p>
      </dgm:t>
    </dgm:pt>
    <dgm:pt modelId="{DB4520B8-95EC-4231-8E7C-AD8C0B7C7C1C}" type="pres">
      <dgm:prSet presAssocID="{0B899898-F1E9-4339-AF7F-C919BD5439C7}" presName="sibSpaceTwo" presStyleCnt="0"/>
      <dgm:spPr/>
      <dgm:t>
        <a:bodyPr/>
        <a:lstStyle/>
        <a:p>
          <a:endParaRPr lang="id-ID"/>
        </a:p>
      </dgm:t>
    </dgm:pt>
    <dgm:pt modelId="{9BEDCFD0-1DB2-4A1C-92A9-F0C70FC09CA4}" type="pres">
      <dgm:prSet presAssocID="{F271DCF9-D20A-46D9-8EA5-DA96B4C63A62}" presName="vertTwo" presStyleCnt="0"/>
      <dgm:spPr/>
      <dgm:t>
        <a:bodyPr/>
        <a:lstStyle/>
        <a:p>
          <a:endParaRPr lang="id-ID"/>
        </a:p>
      </dgm:t>
    </dgm:pt>
    <dgm:pt modelId="{5F0FC6EE-197E-43C4-A7A2-D301C2490E79}" type="pres">
      <dgm:prSet presAssocID="{F271DCF9-D20A-46D9-8EA5-DA96B4C63A62}" presName="txTwo" presStyleLbl="node2" presStyleIdx="2" presStyleCnt="4" custLinFactNeighborY="2325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E9C6138E-A773-4C51-B73A-4E5864F7A328}" type="pres">
      <dgm:prSet presAssocID="{F271DCF9-D20A-46D9-8EA5-DA96B4C63A62}" presName="horzTwo" presStyleCnt="0"/>
      <dgm:spPr/>
      <dgm:t>
        <a:bodyPr/>
        <a:lstStyle/>
        <a:p>
          <a:endParaRPr lang="id-ID"/>
        </a:p>
      </dgm:t>
    </dgm:pt>
    <dgm:pt modelId="{34EA99B1-6258-4BBD-B0AC-C7B6982E78D3}" type="pres">
      <dgm:prSet presAssocID="{7AC90D8E-6040-46F4-BD80-0E4597F2766B}" presName="sibSpaceTwo" presStyleCnt="0"/>
      <dgm:spPr/>
      <dgm:t>
        <a:bodyPr/>
        <a:lstStyle/>
        <a:p>
          <a:endParaRPr lang="id-ID"/>
        </a:p>
      </dgm:t>
    </dgm:pt>
    <dgm:pt modelId="{0495C1B7-0EB7-4B0C-A599-E3D95FBEB0D1}" type="pres">
      <dgm:prSet presAssocID="{58DF3445-2DB2-41A7-A337-B39795069FAC}" presName="vertTwo" presStyleCnt="0"/>
      <dgm:spPr/>
      <dgm:t>
        <a:bodyPr/>
        <a:lstStyle/>
        <a:p>
          <a:endParaRPr lang="id-ID"/>
        </a:p>
      </dgm:t>
    </dgm:pt>
    <dgm:pt modelId="{276EA232-2985-4DA6-8F0D-E291D32A06E7}" type="pres">
      <dgm:prSet presAssocID="{58DF3445-2DB2-41A7-A337-B39795069FAC}" presName="txTwo" presStyleLbl="node2" presStyleIdx="3" presStyleCnt="4" custScaleX="82725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C4647C99-9D69-4EAF-A9A6-73A11F78393A}" type="pres">
      <dgm:prSet presAssocID="{58DF3445-2DB2-41A7-A337-B39795069FAC}" presName="horzTwo" presStyleCnt="0"/>
      <dgm:spPr/>
      <dgm:t>
        <a:bodyPr/>
        <a:lstStyle/>
        <a:p>
          <a:endParaRPr lang="id-ID"/>
        </a:p>
      </dgm:t>
    </dgm:pt>
  </dgm:ptLst>
  <dgm:cxnLst>
    <dgm:cxn modelId="{338FCE7B-C2EC-44A3-9518-60B77D8F0502}" type="presOf" srcId="{F271DCF9-D20A-46D9-8EA5-DA96B4C63A62}" destId="{5F0FC6EE-197E-43C4-A7A2-D301C2490E79}" srcOrd="0" destOrd="0" presId="urn:microsoft.com/office/officeart/2005/8/layout/hierarchy4"/>
    <dgm:cxn modelId="{DEC9B9E8-5AC4-421E-B62E-713CBE28C0A6}" srcId="{32BC6307-C9A6-4908-A188-A124CD8C88B3}" destId="{58DF3445-2DB2-41A7-A337-B39795069FAC}" srcOrd="3" destOrd="0" parTransId="{9F24F16C-6A6E-4A6E-96E5-BF10BBC4A583}" sibTransId="{E52736F6-87AC-4114-B69D-CEBDE711E036}"/>
    <dgm:cxn modelId="{FE8CF901-2622-41AF-AC56-730EBFF08396}" type="presOf" srcId="{32BC6307-C9A6-4908-A188-A124CD8C88B3}" destId="{7A0C32F8-D368-467B-9ECC-1DE1F0AFCDC4}" srcOrd="0" destOrd="0" presId="urn:microsoft.com/office/officeart/2005/8/layout/hierarchy4"/>
    <dgm:cxn modelId="{276B7FF0-9A96-49DC-9E90-73A2EF79FB4C}" srcId="{32BC6307-C9A6-4908-A188-A124CD8C88B3}" destId="{33F64F2C-E7B6-4841-9722-53E0C22FBC50}" srcOrd="0" destOrd="0" parTransId="{4AAD9BAB-7616-40FC-BA97-56B59D27BFC4}" sibTransId="{2F88BABE-4012-4C26-B16A-661E8985BC79}"/>
    <dgm:cxn modelId="{CA46A6B7-03DF-49E0-8A43-C0A52320B905}" srcId="{DF95C2EF-60BD-4E92-BA4D-E3D62FD6C829}" destId="{32BC6307-C9A6-4908-A188-A124CD8C88B3}" srcOrd="0" destOrd="0" parTransId="{A8D09D5A-88FF-43B6-ABFF-4B61716496ED}" sibTransId="{8FDF1A6B-F638-46B3-88D1-4944E8579D04}"/>
    <dgm:cxn modelId="{68302D97-C9E5-4F89-A201-387635D8DCFE}" srcId="{32BC6307-C9A6-4908-A188-A124CD8C88B3}" destId="{D5E5EA1B-3138-4F04-A672-FA4C8B5E7294}" srcOrd="1" destOrd="0" parTransId="{B1CBF873-0AA2-4D6B-AE8F-780B17A4D4FE}" sibTransId="{0B899898-F1E9-4339-AF7F-C919BD5439C7}"/>
    <dgm:cxn modelId="{2328158E-539A-42DC-8DF0-9E64474967B3}" type="presOf" srcId="{58DF3445-2DB2-41A7-A337-B39795069FAC}" destId="{276EA232-2985-4DA6-8F0D-E291D32A06E7}" srcOrd="0" destOrd="0" presId="urn:microsoft.com/office/officeart/2005/8/layout/hierarchy4"/>
    <dgm:cxn modelId="{1A357DE3-2C7B-4B19-9A56-43EB6B6F51ED}" type="presOf" srcId="{DF95C2EF-60BD-4E92-BA4D-E3D62FD6C829}" destId="{82207B00-D97C-4A0F-B720-2996F25209F0}" srcOrd="0" destOrd="0" presId="urn:microsoft.com/office/officeart/2005/8/layout/hierarchy4"/>
    <dgm:cxn modelId="{3F60F92D-D6A4-4DF9-B040-454CB8F4252D}" srcId="{32BC6307-C9A6-4908-A188-A124CD8C88B3}" destId="{F271DCF9-D20A-46D9-8EA5-DA96B4C63A62}" srcOrd="2" destOrd="0" parTransId="{9B2FB1DF-AF38-41E7-B6A7-CF3DCF8802D0}" sibTransId="{7AC90D8E-6040-46F4-BD80-0E4597F2766B}"/>
    <dgm:cxn modelId="{9C41824C-89B5-4909-AC13-15301F76CBDE}" type="presOf" srcId="{33F64F2C-E7B6-4841-9722-53E0C22FBC50}" destId="{A1351479-4D6C-4CEE-8929-BC19992089D9}" srcOrd="0" destOrd="0" presId="urn:microsoft.com/office/officeart/2005/8/layout/hierarchy4"/>
    <dgm:cxn modelId="{A3FA4384-C29B-4E4F-9ECE-B90C9ABEB0A2}" type="presOf" srcId="{D5E5EA1B-3138-4F04-A672-FA4C8B5E7294}" destId="{7BB550E9-57D5-4D1C-8B21-5E650B18019E}" srcOrd="0" destOrd="0" presId="urn:microsoft.com/office/officeart/2005/8/layout/hierarchy4"/>
    <dgm:cxn modelId="{1F04F37F-2252-44DE-A902-2E8294824B07}" type="presParOf" srcId="{82207B00-D97C-4A0F-B720-2996F25209F0}" destId="{C593834F-3DFB-4B69-A7F1-A9C8EF33502D}" srcOrd="0" destOrd="0" presId="urn:microsoft.com/office/officeart/2005/8/layout/hierarchy4"/>
    <dgm:cxn modelId="{712B535C-C801-456D-925E-46629F121829}" type="presParOf" srcId="{C593834F-3DFB-4B69-A7F1-A9C8EF33502D}" destId="{7A0C32F8-D368-467B-9ECC-1DE1F0AFCDC4}" srcOrd="0" destOrd="0" presId="urn:microsoft.com/office/officeart/2005/8/layout/hierarchy4"/>
    <dgm:cxn modelId="{4CFA7FA5-69D2-4B31-8308-5B2CDF96F85B}" type="presParOf" srcId="{C593834F-3DFB-4B69-A7F1-A9C8EF33502D}" destId="{FB771B4F-4D2B-4B1E-A3E7-48056A402C75}" srcOrd="1" destOrd="0" presId="urn:microsoft.com/office/officeart/2005/8/layout/hierarchy4"/>
    <dgm:cxn modelId="{2D49475E-6238-41B6-A277-C7740437EFFE}" type="presParOf" srcId="{C593834F-3DFB-4B69-A7F1-A9C8EF33502D}" destId="{18C4F7AF-80D5-49D0-9C3C-76867164E794}" srcOrd="2" destOrd="0" presId="urn:microsoft.com/office/officeart/2005/8/layout/hierarchy4"/>
    <dgm:cxn modelId="{EE972D72-C667-4B77-91FD-C539E0A6BBCA}" type="presParOf" srcId="{18C4F7AF-80D5-49D0-9C3C-76867164E794}" destId="{1F7D83F8-C664-43F7-B8EB-EB5710BB07D9}" srcOrd="0" destOrd="0" presId="urn:microsoft.com/office/officeart/2005/8/layout/hierarchy4"/>
    <dgm:cxn modelId="{A381BDA4-A5BD-4D72-8A3A-2339230EF8E0}" type="presParOf" srcId="{1F7D83F8-C664-43F7-B8EB-EB5710BB07D9}" destId="{A1351479-4D6C-4CEE-8929-BC19992089D9}" srcOrd="0" destOrd="0" presId="urn:microsoft.com/office/officeart/2005/8/layout/hierarchy4"/>
    <dgm:cxn modelId="{681FEB52-C4BF-47D8-BA0B-1F33CBE832DE}" type="presParOf" srcId="{1F7D83F8-C664-43F7-B8EB-EB5710BB07D9}" destId="{C5A8A455-3DF0-4FFE-ACD3-A60755A12C50}" srcOrd="1" destOrd="0" presId="urn:microsoft.com/office/officeart/2005/8/layout/hierarchy4"/>
    <dgm:cxn modelId="{CAADF366-3ECF-457B-B2FE-105EA12747A8}" type="presParOf" srcId="{18C4F7AF-80D5-49D0-9C3C-76867164E794}" destId="{BAC04098-3061-490C-B295-440C5B0924AF}" srcOrd="1" destOrd="0" presId="urn:microsoft.com/office/officeart/2005/8/layout/hierarchy4"/>
    <dgm:cxn modelId="{C0DB0208-FE42-41B5-A2D5-F0AF12FC9CDC}" type="presParOf" srcId="{18C4F7AF-80D5-49D0-9C3C-76867164E794}" destId="{B3EED550-5D91-4351-AAB7-EDAD73B524FF}" srcOrd="2" destOrd="0" presId="urn:microsoft.com/office/officeart/2005/8/layout/hierarchy4"/>
    <dgm:cxn modelId="{C983CF47-78B9-44EA-AE0B-575E2B5B09BA}" type="presParOf" srcId="{B3EED550-5D91-4351-AAB7-EDAD73B524FF}" destId="{7BB550E9-57D5-4D1C-8B21-5E650B18019E}" srcOrd="0" destOrd="0" presId="urn:microsoft.com/office/officeart/2005/8/layout/hierarchy4"/>
    <dgm:cxn modelId="{BD3B08C9-B9DA-4B8A-BE3E-4D75D30F7857}" type="presParOf" srcId="{B3EED550-5D91-4351-AAB7-EDAD73B524FF}" destId="{45C34561-C712-4D84-BC50-C555827C4ADA}" srcOrd="1" destOrd="0" presId="urn:microsoft.com/office/officeart/2005/8/layout/hierarchy4"/>
    <dgm:cxn modelId="{0ADCEB59-1299-4E9D-81D5-C9F6AD62AB05}" type="presParOf" srcId="{18C4F7AF-80D5-49D0-9C3C-76867164E794}" destId="{DB4520B8-95EC-4231-8E7C-AD8C0B7C7C1C}" srcOrd="3" destOrd="0" presId="urn:microsoft.com/office/officeart/2005/8/layout/hierarchy4"/>
    <dgm:cxn modelId="{97DAC9EE-30A9-43E3-86CF-E53D18ED27B7}" type="presParOf" srcId="{18C4F7AF-80D5-49D0-9C3C-76867164E794}" destId="{9BEDCFD0-1DB2-4A1C-92A9-F0C70FC09CA4}" srcOrd="4" destOrd="0" presId="urn:microsoft.com/office/officeart/2005/8/layout/hierarchy4"/>
    <dgm:cxn modelId="{ADF28CB1-4AE6-4A9D-B42B-B1BD658EB461}" type="presParOf" srcId="{9BEDCFD0-1DB2-4A1C-92A9-F0C70FC09CA4}" destId="{5F0FC6EE-197E-43C4-A7A2-D301C2490E79}" srcOrd="0" destOrd="0" presId="urn:microsoft.com/office/officeart/2005/8/layout/hierarchy4"/>
    <dgm:cxn modelId="{49CED95B-2A59-4FC1-9687-8AAF1E80C24C}" type="presParOf" srcId="{9BEDCFD0-1DB2-4A1C-92A9-F0C70FC09CA4}" destId="{E9C6138E-A773-4C51-B73A-4E5864F7A328}" srcOrd="1" destOrd="0" presId="urn:microsoft.com/office/officeart/2005/8/layout/hierarchy4"/>
    <dgm:cxn modelId="{4B5E25B5-4243-466C-9D6E-0740A56BD556}" type="presParOf" srcId="{18C4F7AF-80D5-49D0-9C3C-76867164E794}" destId="{34EA99B1-6258-4BBD-B0AC-C7B6982E78D3}" srcOrd="5" destOrd="0" presId="urn:microsoft.com/office/officeart/2005/8/layout/hierarchy4"/>
    <dgm:cxn modelId="{77F83EDE-9D10-4199-84FC-895BAA3A3D48}" type="presParOf" srcId="{18C4F7AF-80D5-49D0-9C3C-76867164E794}" destId="{0495C1B7-0EB7-4B0C-A599-E3D95FBEB0D1}" srcOrd="6" destOrd="0" presId="urn:microsoft.com/office/officeart/2005/8/layout/hierarchy4"/>
    <dgm:cxn modelId="{92DC1A2D-5CB5-4336-B1DE-9169BB8A76E0}" type="presParOf" srcId="{0495C1B7-0EB7-4B0C-A599-E3D95FBEB0D1}" destId="{276EA232-2985-4DA6-8F0D-E291D32A06E7}" srcOrd="0" destOrd="0" presId="urn:microsoft.com/office/officeart/2005/8/layout/hierarchy4"/>
    <dgm:cxn modelId="{384CBE2F-FC9B-4745-A6E3-9C81D71E03FF}" type="presParOf" srcId="{0495C1B7-0EB7-4B0C-A599-E3D95FBEB0D1}" destId="{C4647C99-9D69-4EAF-A9A6-73A11F78393A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AEC04FE-4D6F-467C-B220-E3EBE9AF0168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32E6F88A-4EFB-4F74-8C0C-044EF4072EA3}">
      <dgm:prSet custT="1"/>
      <dgm:spPr/>
      <dgm:t>
        <a:bodyPr/>
        <a:lstStyle/>
        <a:p>
          <a:pPr rtl="0"/>
          <a:r>
            <a:rPr lang="en-US" sz="2000" b="1" dirty="0" err="1" smtClean="0">
              <a:latin typeface="+mj-lt"/>
            </a:rPr>
            <a:t>Arsitektur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i="1" dirty="0" smtClean="0">
              <a:latin typeface="+mj-lt"/>
            </a:rPr>
            <a:t>enterprise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adalah</a:t>
          </a:r>
          <a:r>
            <a:rPr lang="en-US" sz="2000" b="1" dirty="0" smtClean="0">
              <a:latin typeface="+mj-lt"/>
            </a:rPr>
            <a:t> proses </a:t>
          </a:r>
          <a:r>
            <a:rPr lang="en-US" sz="2000" b="1" dirty="0" err="1" smtClean="0">
              <a:latin typeface="+mj-lt"/>
            </a:rPr>
            <a:t>translasi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visi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d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strategi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bisnis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berubah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menjadi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i="1" dirty="0" smtClean="0">
              <a:latin typeface="+mj-lt"/>
            </a:rPr>
            <a:t>enterprise</a:t>
          </a:r>
          <a:r>
            <a:rPr lang="en-US" sz="2000" b="1" dirty="0" smtClean="0">
              <a:latin typeface="+mj-lt"/>
            </a:rPr>
            <a:t> yang </a:t>
          </a:r>
          <a:r>
            <a:rPr lang="en-US" sz="2000" b="1" dirty="0" err="1" smtClean="0">
              <a:latin typeface="+mj-lt"/>
            </a:rPr>
            <a:t>efektif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melalui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pembuatan</a:t>
          </a:r>
          <a:r>
            <a:rPr lang="en-US" sz="2000" b="1" dirty="0" smtClean="0">
              <a:latin typeface="+mj-lt"/>
            </a:rPr>
            <a:t>, </a:t>
          </a:r>
          <a:r>
            <a:rPr lang="en-US" sz="2000" b="1" dirty="0" err="1" smtClean="0">
              <a:latin typeface="+mj-lt"/>
            </a:rPr>
            <a:t>komunikasi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d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peningkat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prinsip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utama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dan</a:t>
          </a:r>
          <a:r>
            <a:rPr lang="en-US" sz="2000" b="1" dirty="0" smtClean="0">
              <a:latin typeface="+mj-lt"/>
            </a:rPr>
            <a:t> model yang </a:t>
          </a:r>
          <a:r>
            <a:rPr lang="en-US" sz="2000" b="1" dirty="0" err="1" smtClean="0">
              <a:latin typeface="+mj-lt"/>
            </a:rPr>
            <a:t>menggambarkan</a:t>
          </a:r>
          <a:r>
            <a:rPr lang="en-US" sz="2000" b="1" dirty="0" smtClean="0">
              <a:latin typeface="+mj-lt"/>
            </a:rPr>
            <a:t> target </a:t>
          </a:r>
          <a:r>
            <a:rPr lang="en-US" sz="2000" b="1" dirty="0" err="1" smtClean="0">
              <a:latin typeface="+mj-lt"/>
            </a:rPr>
            <a:t>masa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mendatang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i="1" dirty="0" smtClean="0">
              <a:latin typeface="+mj-lt"/>
            </a:rPr>
            <a:t>enterprise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beserta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evolusinya</a:t>
          </a:r>
          <a:r>
            <a:rPr lang="en-US" sz="2000" b="1" dirty="0" smtClean="0">
              <a:latin typeface="+mj-lt"/>
            </a:rPr>
            <a:t>. </a:t>
          </a:r>
          <a:endParaRPr lang="id-ID" sz="2000" b="1" dirty="0">
            <a:latin typeface="+mj-lt"/>
          </a:endParaRPr>
        </a:p>
      </dgm:t>
    </dgm:pt>
    <dgm:pt modelId="{9DC1E7B2-1617-4D72-9197-A22028CBAEFF}" type="parTrans" cxnId="{F74271B3-04B7-4E89-BC9F-469221ABE505}">
      <dgm:prSet/>
      <dgm:spPr/>
      <dgm:t>
        <a:bodyPr/>
        <a:lstStyle/>
        <a:p>
          <a:endParaRPr lang="id-ID" b="1"/>
        </a:p>
      </dgm:t>
    </dgm:pt>
    <dgm:pt modelId="{CCCEE8C4-7F99-4328-A486-E5DEEA8345E1}" type="sibTrans" cxnId="{F74271B3-04B7-4E89-BC9F-469221ABE505}">
      <dgm:prSet/>
      <dgm:spPr/>
      <dgm:t>
        <a:bodyPr/>
        <a:lstStyle/>
        <a:p>
          <a:endParaRPr lang="id-ID" b="1"/>
        </a:p>
      </dgm:t>
    </dgm:pt>
    <dgm:pt modelId="{F6196902-4EF7-457C-A669-969377F5836B}">
      <dgm:prSet custT="1"/>
      <dgm:spPr/>
      <dgm:t>
        <a:bodyPr/>
        <a:lstStyle/>
        <a:p>
          <a:pPr rtl="0"/>
          <a:r>
            <a:rPr lang="en-US" sz="2000" b="1" dirty="0" err="1" smtClean="0">
              <a:latin typeface="+mj-lt"/>
            </a:rPr>
            <a:t>Tiga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sudut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pandang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utama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dari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kerangka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kerja</a:t>
          </a:r>
          <a:r>
            <a:rPr lang="en-US" sz="2000" b="1" dirty="0" smtClean="0">
              <a:latin typeface="+mj-lt"/>
            </a:rPr>
            <a:t> EA </a:t>
          </a:r>
          <a:r>
            <a:rPr lang="en-US" sz="2000" b="1" dirty="0" err="1" smtClean="0">
              <a:latin typeface="+mj-lt"/>
            </a:rPr>
            <a:t>dari</a:t>
          </a:r>
          <a:r>
            <a:rPr lang="en-US" sz="2000" b="1" dirty="0" smtClean="0">
              <a:latin typeface="+mj-lt"/>
            </a:rPr>
            <a:t> Gartner</a:t>
          </a:r>
          <a:r>
            <a:rPr lang="id-ID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adalah</a:t>
          </a:r>
          <a:r>
            <a:rPr lang="en-US" sz="2000" b="1" dirty="0" smtClean="0">
              <a:latin typeface="+mj-lt"/>
            </a:rPr>
            <a:t>: </a:t>
          </a:r>
          <a:endParaRPr lang="id-ID" sz="2000" b="1" dirty="0">
            <a:latin typeface="+mj-lt"/>
          </a:endParaRPr>
        </a:p>
      </dgm:t>
    </dgm:pt>
    <dgm:pt modelId="{A416CC69-DAFE-459B-AB8A-A4239CC6E4E9}" type="parTrans" cxnId="{C65D6B9B-FE82-4F15-88F3-2FE3502D93A7}">
      <dgm:prSet/>
      <dgm:spPr/>
      <dgm:t>
        <a:bodyPr/>
        <a:lstStyle/>
        <a:p>
          <a:endParaRPr lang="id-ID" b="1"/>
        </a:p>
      </dgm:t>
    </dgm:pt>
    <dgm:pt modelId="{D0295C3F-27A1-4A56-9348-7A77F5A4AE00}" type="sibTrans" cxnId="{C65D6B9B-FE82-4F15-88F3-2FE3502D93A7}">
      <dgm:prSet/>
      <dgm:spPr/>
      <dgm:t>
        <a:bodyPr/>
        <a:lstStyle/>
        <a:p>
          <a:endParaRPr lang="id-ID" b="1"/>
        </a:p>
      </dgm:t>
    </dgm:pt>
    <dgm:pt modelId="{A464D932-93F7-4275-9F08-23F180AE6A81}">
      <dgm:prSet custT="1"/>
      <dgm:spPr/>
      <dgm:t>
        <a:bodyPr/>
        <a:lstStyle/>
        <a:p>
          <a:pPr rtl="0"/>
          <a:r>
            <a:rPr lang="en-US" sz="2000" b="1" i="1" smtClean="0">
              <a:latin typeface="+mj-lt"/>
            </a:rPr>
            <a:t>Enterprise Business Architecture</a:t>
          </a:r>
          <a:r>
            <a:rPr lang="en-US" sz="2000" b="1" smtClean="0">
              <a:latin typeface="+mj-lt"/>
            </a:rPr>
            <a:t> (EBA), </a:t>
          </a:r>
          <a:endParaRPr lang="id-ID" sz="2000" b="1">
            <a:latin typeface="+mj-lt"/>
          </a:endParaRPr>
        </a:p>
      </dgm:t>
    </dgm:pt>
    <dgm:pt modelId="{EFB84174-C855-456C-8F0C-F61C30EE0FE5}" type="parTrans" cxnId="{BC756174-4826-4ABF-AE68-BEB40485EE9E}">
      <dgm:prSet/>
      <dgm:spPr/>
      <dgm:t>
        <a:bodyPr/>
        <a:lstStyle/>
        <a:p>
          <a:endParaRPr lang="id-ID" b="1"/>
        </a:p>
      </dgm:t>
    </dgm:pt>
    <dgm:pt modelId="{3F126BCF-8C74-4856-8C83-18B868195136}" type="sibTrans" cxnId="{BC756174-4826-4ABF-AE68-BEB40485EE9E}">
      <dgm:prSet/>
      <dgm:spPr/>
      <dgm:t>
        <a:bodyPr/>
        <a:lstStyle/>
        <a:p>
          <a:endParaRPr lang="id-ID" b="1"/>
        </a:p>
      </dgm:t>
    </dgm:pt>
    <dgm:pt modelId="{92C6F9CA-2405-4D31-944C-4DD5FFD0C233}">
      <dgm:prSet custT="1"/>
      <dgm:spPr/>
      <dgm:t>
        <a:bodyPr/>
        <a:lstStyle/>
        <a:p>
          <a:pPr rtl="0"/>
          <a:r>
            <a:rPr lang="en-US" sz="2000" b="1" i="1" smtClean="0">
              <a:latin typeface="+mj-lt"/>
            </a:rPr>
            <a:t>Enterprise Information Architecture</a:t>
          </a:r>
          <a:r>
            <a:rPr lang="en-US" sz="2000" b="1" smtClean="0">
              <a:latin typeface="+mj-lt"/>
            </a:rPr>
            <a:t> (EIA)</a:t>
          </a:r>
          <a:endParaRPr lang="id-ID" sz="2000" b="1">
            <a:latin typeface="+mj-lt"/>
          </a:endParaRPr>
        </a:p>
      </dgm:t>
    </dgm:pt>
    <dgm:pt modelId="{D9BFCA5B-179F-4EF2-A7BF-0807DC5BDD02}" type="parTrans" cxnId="{00632F31-F291-4381-A6CC-4724EAF82ACB}">
      <dgm:prSet/>
      <dgm:spPr/>
      <dgm:t>
        <a:bodyPr/>
        <a:lstStyle/>
        <a:p>
          <a:endParaRPr lang="id-ID" b="1"/>
        </a:p>
      </dgm:t>
    </dgm:pt>
    <dgm:pt modelId="{DECA4A18-2ECC-4458-9BB8-41F433FE52A4}" type="sibTrans" cxnId="{00632F31-F291-4381-A6CC-4724EAF82ACB}">
      <dgm:prSet/>
      <dgm:spPr/>
      <dgm:t>
        <a:bodyPr/>
        <a:lstStyle/>
        <a:p>
          <a:endParaRPr lang="id-ID" b="1"/>
        </a:p>
      </dgm:t>
    </dgm:pt>
    <dgm:pt modelId="{666E0C78-9E50-4CF9-B61D-A2749D325545}">
      <dgm:prSet custT="1"/>
      <dgm:spPr/>
      <dgm:t>
        <a:bodyPr/>
        <a:lstStyle/>
        <a:p>
          <a:pPr rtl="0"/>
          <a:r>
            <a:rPr lang="en-US" sz="2000" b="1" i="1" dirty="0" smtClean="0">
              <a:latin typeface="+mj-lt"/>
            </a:rPr>
            <a:t>Enterprise Technology Architecture</a:t>
          </a:r>
          <a:r>
            <a:rPr lang="en-US" sz="2000" b="1" dirty="0" smtClean="0">
              <a:latin typeface="+mj-lt"/>
            </a:rPr>
            <a:t> (ETA)</a:t>
          </a:r>
          <a:endParaRPr lang="id-ID" sz="2000" b="1" dirty="0">
            <a:latin typeface="+mj-lt"/>
          </a:endParaRPr>
        </a:p>
      </dgm:t>
    </dgm:pt>
    <dgm:pt modelId="{51C03866-A2EF-4DE9-A9BB-DDBD1C19EB41}" type="parTrans" cxnId="{0EEE689B-F690-4C94-8B17-5AD2F97F18EC}">
      <dgm:prSet/>
      <dgm:spPr/>
      <dgm:t>
        <a:bodyPr/>
        <a:lstStyle/>
        <a:p>
          <a:endParaRPr lang="id-ID" b="1"/>
        </a:p>
      </dgm:t>
    </dgm:pt>
    <dgm:pt modelId="{8E603E74-41AE-4A48-A699-528B828A4B32}" type="sibTrans" cxnId="{0EEE689B-F690-4C94-8B17-5AD2F97F18EC}">
      <dgm:prSet/>
      <dgm:spPr/>
      <dgm:t>
        <a:bodyPr/>
        <a:lstStyle/>
        <a:p>
          <a:endParaRPr lang="id-ID" b="1"/>
        </a:p>
      </dgm:t>
    </dgm:pt>
    <dgm:pt modelId="{459FE06B-A78B-4F00-ADA9-EA0352CCD534}" type="pres">
      <dgm:prSet presAssocID="{DAEC04FE-4D6F-467C-B220-E3EBE9AF0168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id-ID"/>
        </a:p>
      </dgm:t>
    </dgm:pt>
    <dgm:pt modelId="{F720A789-C7EB-4637-BB4F-92948A9A541B}" type="pres">
      <dgm:prSet presAssocID="{DAEC04FE-4D6F-467C-B220-E3EBE9AF0168}" presName="pyramid" presStyleLbl="node1" presStyleIdx="0" presStyleCnt="1"/>
      <dgm:spPr/>
    </dgm:pt>
    <dgm:pt modelId="{738B032A-5BA6-4E2C-8D48-4DE79E9DFBE6}" type="pres">
      <dgm:prSet presAssocID="{DAEC04FE-4D6F-467C-B220-E3EBE9AF0168}" presName="theList" presStyleCnt="0"/>
      <dgm:spPr/>
    </dgm:pt>
    <dgm:pt modelId="{EA00736F-6659-4F7A-9717-697E6870777C}" type="pres">
      <dgm:prSet presAssocID="{32E6F88A-4EFB-4F74-8C0C-044EF4072EA3}" presName="aNode" presStyleLbl="fgAcc1" presStyleIdx="0" presStyleCnt="2" custScaleX="282688" custScaleY="15852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CEA5C4B-1AC9-48F7-8F39-CD7798291625}" type="pres">
      <dgm:prSet presAssocID="{32E6F88A-4EFB-4F74-8C0C-044EF4072EA3}" presName="aSpace" presStyleCnt="0"/>
      <dgm:spPr/>
    </dgm:pt>
    <dgm:pt modelId="{63222A58-900A-4FC1-A446-687772E355F6}" type="pres">
      <dgm:prSet presAssocID="{F6196902-4EF7-457C-A669-969377F5836B}" presName="aNode" presStyleLbl="fgAcc1" presStyleIdx="1" presStyleCnt="2" custScaleX="282688" custScaleY="196097" custLinFactY="29643" custLinFactNeighborY="100000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CEC6A417-20CF-48E6-94E4-F8E4C080A891}" type="pres">
      <dgm:prSet presAssocID="{F6196902-4EF7-457C-A669-969377F5836B}" presName="aSpace" presStyleCnt="0"/>
      <dgm:spPr/>
    </dgm:pt>
  </dgm:ptLst>
  <dgm:cxnLst>
    <dgm:cxn modelId="{743C1DD5-E9D2-474A-9136-33D731093989}" type="presOf" srcId="{F6196902-4EF7-457C-A669-969377F5836B}" destId="{63222A58-900A-4FC1-A446-687772E355F6}" srcOrd="0" destOrd="0" presId="urn:microsoft.com/office/officeart/2005/8/layout/pyramid2"/>
    <dgm:cxn modelId="{00632F31-F291-4381-A6CC-4724EAF82ACB}" srcId="{F6196902-4EF7-457C-A669-969377F5836B}" destId="{92C6F9CA-2405-4D31-944C-4DD5FFD0C233}" srcOrd="1" destOrd="0" parTransId="{D9BFCA5B-179F-4EF2-A7BF-0807DC5BDD02}" sibTransId="{DECA4A18-2ECC-4458-9BB8-41F433FE52A4}"/>
    <dgm:cxn modelId="{B442C20A-6F48-4B3A-A85B-8AB85017570D}" type="presOf" srcId="{92C6F9CA-2405-4D31-944C-4DD5FFD0C233}" destId="{63222A58-900A-4FC1-A446-687772E355F6}" srcOrd="0" destOrd="2" presId="urn:microsoft.com/office/officeart/2005/8/layout/pyramid2"/>
    <dgm:cxn modelId="{0EEE689B-F690-4C94-8B17-5AD2F97F18EC}" srcId="{F6196902-4EF7-457C-A669-969377F5836B}" destId="{666E0C78-9E50-4CF9-B61D-A2749D325545}" srcOrd="2" destOrd="0" parTransId="{51C03866-A2EF-4DE9-A9BB-DDBD1C19EB41}" sibTransId="{8E603E74-41AE-4A48-A699-528B828A4B32}"/>
    <dgm:cxn modelId="{C65D6B9B-FE82-4F15-88F3-2FE3502D93A7}" srcId="{DAEC04FE-4D6F-467C-B220-E3EBE9AF0168}" destId="{F6196902-4EF7-457C-A669-969377F5836B}" srcOrd="1" destOrd="0" parTransId="{A416CC69-DAFE-459B-AB8A-A4239CC6E4E9}" sibTransId="{D0295C3F-27A1-4A56-9348-7A77F5A4AE00}"/>
    <dgm:cxn modelId="{23A68532-B3EB-4DAA-A6E0-3EF139D9BDA0}" type="presOf" srcId="{A464D932-93F7-4275-9F08-23F180AE6A81}" destId="{63222A58-900A-4FC1-A446-687772E355F6}" srcOrd="0" destOrd="1" presId="urn:microsoft.com/office/officeart/2005/8/layout/pyramid2"/>
    <dgm:cxn modelId="{F74271B3-04B7-4E89-BC9F-469221ABE505}" srcId="{DAEC04FE-4D6F-467C-B220-E3EBE9AF0168}" destId="{32E6F88A-4EFB-4F74-8C0C-044EF4072EA3}" srcOrd="0" destOrd="0" parTransId="{9DC1E7B2-1617-4D72-9197-A22028CBAEFF}" sibTransId="{CCCEE8C4-7F99-4328-A486-E5DEEA8345E1}"/>
    <dgm:cxn modelId="{BC756174-4826-4ABF-AE68-BEB40485EE9E}" srcId="{F6196902-4EF7-457C-A669-969377F5836B}" destId="{A464D932-93F7-4275-9F08-23F180AE6A81}" srcOrd="0" destOrd="0" parTransId="{EFB84174-C855-456C-8F0C-F61C30EE0FE5}" sibTransId="{3F126BCF-8C74-4856-8C83-18B868195136}"/>
    <dgm:cxn modelId="{B638F995-3038-4E23-9D20-950D987EFB39}" type="presOf" srcId="{666E0C78-9E50-4CF9-B61D-A2749D325545}" destId="{63222A58-900A-4FC1-A446-687772E355F6}" srcOrd="0" destOrd="3" presId="urn:microsoft.com/office/officeart/2005/8/layout/pyramid2"/>
    <dgm:cxn modelId="{369B68B1-C1C4-492A-BF0D-8044816A32C7}" type="presOf" srcId="{DAEC04FE-4D6F-467C-B220-E3EBE9AF0168}" destId="{459FE06B-A78B-4F00-ADA9-EA0352CCD534}" srcOrd="0" destOrd="0" presId="urn:microsoft.com/office/officeart/2005/8/layout/pyramid2"/>
    <dgm:cxn modelId="{2E721E4B-F19A-4027-A705-B8C6B65A9AF9}" type="presOf" srcId="{32E6F88A-4EFB-4F74-8C0C-044EF4072EA3}" destId="{EA00736F-6659-4F7A-9717-697E6870777C}" srcOrd="0" destOrd="0" presId="urn:microsoft.com/office/officeart/2005/8/layout/pyramid2"/>
    <dgm:cxn modelId="{E4C78B68-DB2A-45A4-811C-329A3370A1F6}" type="presParOf" srcId="{459FE06B-A78B-4F00-ADA9-EA0352CCD534}" destId="{F720A789-C7EB-4637-BB4F-92948A9A541B}" srcOrd="0" destOrd="0" presId="urn:microsoft.com/office/officeart/2005/8/layout/pyramid2"/>
    <dgm:cxn modelId="{3731D697-D84B-4DA3-A08F-4E9087496DBC}" type="presParOf" srcId="{459FE06B-A78B-4F00-ADA9-EA0352CCD534}" destId="{738B032A-5BA6-4E2C-8D48-4DE79E9DFBE6}" srcOrd="1" destOrd="0" presId="urn:microsoft.com/office/officeart/2005/8/layout/pyramid2"/>
    <dgm:cxn modelId="{B7A3120D-433C-45B7-8AA3-CFF37EB44E4C}" type="presParOf" srcId="{738B032A-5BA6-4E2C-8D48-4DE79E9DFBE6}" destId="{EA00736F-6659-4F7A-9717-697E6870777C}" srcOrd="0" destOrd="0" presId="urn:microsoft.com/office/officeart/2005/8/layout/pyramid2"/>
    <dgm:cxn modelId="{D8121754-8A66-4292-8B96-071AD34FC21D}" type="presParOf" srcId="{738B032A-5BA6-4E2C-8D48-4DE79E9DFBE6}" destId="{5CEA5C4B-1AC9-48F7-8F39-CD7798291625}" srcOrd="1" destOrd="0" presId="urn:microsoft.com/office/officeart/2005/8/layout/pyramid2"/>
    <dgm:cxn modelId="{981E7800-055D-4BD5-AF90-BA3DCDAB81CF}" type="presParOf" srcId="{738B032A-5BA6-4E2C-8D48-4DE79E9DFBE6}" destId="{63222A58-900A-4FC1-A446-687772E355F6}" srcOrd="2" destOrd="0" presId="urn:microsoft.com/office/officeart/2005/8/layout/pyramid2"/>
    <dgm:cxn modelId="{BA2109C0-9DC8-4130-B66E-D2D8BB6110EB}" type="presParOf" srcId="{738B032A-5BA6-4E2C-8D48-4DE79E9DFBE6}" destId="{CEC6A417-20CF-48E6-94E4-F8E4C080A891}" srcOrd="3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B74AA48A-6C47-4604-86ED-0507831D263A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389864D-952C-4BF6-951F-BA28E52FE698}">
      <dgm:prSet/>
      <dgm:spPr/>
      <dgm:t>
        <a:bodyPr/>
        <a:lstStyle/>
        <a:p>
          <a:pPr rtl="0"/>
          <a:r>
            <a:rPr lang="id-ID" b="1" dirty="0" smtClean="0"/>
            <a:t>Kerangka Kerja</a:t>
          </a:r>
          <a:r>
            <a:rPr lang="en-US" b="1" dirty="0" smtClean="0"/>
            <a:t> </a:t>
          </a:r>
          <a:r>
            <a:rPr lang="id-ID" b="1" dirty="0" smtClean="0"/>
            <a:t>EA</a:t>
          </a:r>
          <a:endParaRPr lang="id-ID" dirty="0"/>
        </a:p>
      </dgm:t>
    </dgm:pt>
    <dgm:pt modelId="{4815486B-C020-4E6B-BF09-CE7AB85756E8}" type="parTrans" cxnId="{CDDB1B42-8265-4D89-9676-9ACEE245791C}">
      <dgm:prSet/>
      <dgm:spPr/>
      <dgm:t>
        <a:bodyPr/>
        <a:lstStyle/>
        <a:p>
          <a:endParaRPr lang="id-ID"/>
        </a:p>
      </dgm:t>
    </dgm:pt>
    <dgm:pt modelId="{EE1E8CF9-C8AF-4458-B056-58C3D809EACB}" type="sibTrans" cxnId="{CDDB1B42-8265-4D89-9676-9ACEE245791C}">
      <dgm:prSet/>
      <dgm:spPr/>
      <dgm:t>
        <a:bodyPr/>
        <a:lstStyle/>
        <a:p>
          <a:endParaRPr lang="id-ID"/>
        </a:p>
      </dgm:t>
    </dgm:pt>
    <dgm:pt modelId="{2F8590EC-4573-4D75-896C-0B528F547FF3}">
      <dgm:prSet/>
      <dgm:spPr/>
      <dgm:t>
        <a:bodyPr/>
        <a:lstStyle/>
        <a:p>
          <a:pPr rtl="0"/>
          <a:r>
            <a:rPr lang="id-ID" b="1" i="1" smtClean="0"/>
            <a:t>Gartner</a:t>
          </a:r>
          <a:endParaRPr lang="id-ID"/>
        </a:p>
      </dgm:t>
    </dgm:pt>
    <dgm:pt modelId="{32F739C1-B1BC-4AC4-BCD3-5E8D85D7B669}" type="parTrans" cxnId="{E243A040-ACCC-4650-8568-A7F4D2604DC9}">
      <dgm:prSet/>
      <dgm:spPr/>
      <dgm:t>
        <a:bodyPr/>
        <a:lstStyle/>
        <a:p>
          <a:endParaRPr lang="id-ID"/>
        </a:p>
      </dgm:t>
    </dgm:pt>
    <dgm:pt modelId="{237664E1-B0F7-4B8E-9862-F29CC6E0568A}" type="sibTrans" cxnId="{E243A040-ACCC-4650-8568-A7F4D2604DC9}">
      <dgm:prSet/>
      <dgm:spPr/>
      <dgm:t>
        <a:bodyPr/>
        <a:lstStyle/>
        <a:p>
          <a:endParaRPr lang="id-ID"/>
        </a:p>
      </dgm:t>
    </dgm:pt>
    <dgm:pt modelId="{538B55EB-C028-46E9-958C-1A194814C6F0}" type="pres">
      <dgm:prSet presAssocID="{B74AA48A-6C47-4604-86ED-0507831D263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43D80B7F-E039-404A-B526-C2F794362402}" type="pres">
      <dgm:prSet presAssocID="{7389864D-952C-4BF6-951F-BA28E52FE698}" presName="linNode" presStyleCnt="0"/>
      <dgm:spPr/>
    </dgm:pt>
    <dgm:pt modelId="{4E3BB754-65F9-453C-9D69-DFC227748979}" type="pres">
      <dgm:prSet presAssocID="{7389864D-952C-4BF6-951F-BA28E52FE698}" presName="parentText" presStyleLbl="node1" presStyleIdx="0" presStyleCnt="1" custScaleX="253583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D44D584-31BE-4F65-B6FA-B97FBEA01464}" type="pres">
      <dgm:prSet presAssocID="{7389864D-952C-4BF6-951F-BA28E52FE698}" presName="descendantText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E243A040-ACCC-4650-8568-A7F4D2604DC9}" srcId="{7389864D-952C-4BF6-951F-BA28E52FE698}" destId="{2F8590EC-4573-4D75-896C-0B528F547FF3}" srcOrd="0" destOrd="0" parTransId="{32F739C1-B1BC-4AC4-BCD3-5E8D85D7B669}" sibTransId="{237664E1-B0F7-4B8E-9862-F29CC6E0568A}"/>
    <dgm:cxn modelId="{336CACDE-88EE-4EFB-A081-022E904192A6}" type="presOf" srcId="{7389864D-952C-4BF6-951F-BA28E52FE698}" destId="{4E3BB754-65F9-453C-9D69-DFC227748979}" srcOrd="0" destOrd="0" presId="urn:microsoft.com/office/officeart/2005/8/layout/vList5"/>
    <dgm:cxn modelId="{B000DCB2-26A6-4E84-9ED8-41AAFFE6C04D}" type="presOf" srcId="{2F8590EC-4573-4D75-896C-0B528F547FF3}" destId="{5D44D584-31BE-4F65-B6FA-B97FBEA01464}" srcOrd="0" destOrd="0" presId="urn:microsoft.com/office/officeart/2005/8/layout/vList5"/>
    <dgm:cxn modelId="{CDDB1B42-8265-4D89-9676-9ACEE245791C}" srcId="{B74AA48A-6C47-4604-86ED-0507831D263A}" destId="{7389864D-952C-4BF6-951F-BA28E52FE698}" srcOrd="0" destOrd="0" parTransId="{4815486B-C020-4E6B-BF09-CE7AB85756E8}" sibTransId="{EE1E8CF9-C8AF-4458-B056-58C3D809EACB}"/>
    <dgm:cxn modelId="{0F80870D-AF39-431E-A037-BDBC0A64D0B1}" type="presOf" srcId="{B74AA48A-6C47-4604-86ED-0507831D263A}" destId="{538B55EB-C028-46E9-958C-1A194814C6F0}" srcOrd="0" destOrd="0" presId="urn:microsoft.com/office/officeart/2005/8/layout/vList5"/>
    <dgm:cxn modelId="{A697502F-0200-4CD1-AAA6-A1D7C469B020}" type="presParOf" srcId="{538B55EB-C028-46E9-958C-1A194814C6F0}" destId="{43D80B7F-E039-404A-B526-C2F794362402}" srcOrd="0" destOrd="0" presId="urn:microsoft.com/office/officeart/2005/8/layout/vList5"/>
    <dgm:cxn modelId="{024E011C-2070-4EEC-B141-D5E43624236C}" type="presParOf" srcId="{43D80B7F-E039-404A-B526-C2F794362402}" destId="{4E3BB754-65F9-453C-9D69-DFC227748979}" srcOrd="0" destOrd="0" presId="urn:microsoft.com/office/officeart/2005/8/layout/vList5"/>
    <dgm:cxn modelId="{4EA8E146-015B-4232-BB11-9233996EEF05}" type="presParOf" srcId="{43D80B7F-E039-404A-B526-C2F794362402}" destId="{5D44D584-31BE-4F65-B6FA-B97FBEA01464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B74AA48A-6C47-4604-86ED-0507831D263A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389864D-952C-4BF6-951F-BA28E52FE698}">
      <dgm:prSet/>
      <dgm:spPr/>
      <dgm:t>
        <a:bodyPr/>
        <a:lstStyle/>
        <a:p>
          <a:pPr rtl="0"/>
          <a:r>
            <a:rPr lang="id-ID" b="1" dirty="0" smtClean="0"/>
            <a:t>Kerangka Kerja</a:t>
          </a:r>
          <a:r>
            <a:rPr lang="en-US" b="1" dirty="0" smtClean="0"/>
            <a:t> </a:t>
          </a:r>
          <a:r>
            <a:rPr lang="id-ID" b="1" dirty="0" smtClean="0"/>
            <a:t>EA</a:t>
          </a:r>
          <a:endParaRPr lang="id-ID" dirty="0"/>
        </a:p>
      </dgm:t>
    </dgm:pt>
    <dgm:pt modelId="{4815486B-C020-4E6B-BF09-CE7AB85756E8}" type="parTrans" cxnId="{CDDB1B42-8265-4D89-9676-9ACEE245791C}">
      <dgm:prSet/>
      <dgm:spPr/>
      <dgm:t>
        <a:bodyPr/>
        <a:lstStyle/>
        <a:p>
          <a:endParaRPr lang="id-ID"/>
        </a:p>
      </dgm:t>
    </dgm:pt>
    <dgm:pt modelId="{EE1E8CF9-C8AF-4458-B056-58C3D809EACB}" type="sibTrans" cxnId="{CDDB1B42-8265-4D89-9676-9ACEE245791C}">
      <dgm:prSet/>
      <dgm:spPr/>
      <dgm:t>
        <a:bodyPr/>
        <a:lstStyle/>
        <a:p>
          <a:endParaRPr lang="id-ID"/>
        </a:p>
      </dgm:t>
    </dgm:pt>
    <dgm:pt modelId="{2F8590EC-4573-4D75-896C-0B528F547FF3}">
      <dgm:prSet/>
      <dgm:spPr/>
      <dgm:t>
        <a:bodyPr/>
        <a:lstStyle/>
        <a:p>
          <a:pPr rtl="0"/>
          <a:r>
            <a:rPr lang="id-ID" b="1" i="1" smtClean="0"/>
            <a:t>Gartner</a:t>
          </a:r>
          <a:endParaRPr lang="id-ID"/>
        </a:p>
      </dgm:t>
    </dgm:pt>
    <dgm:pt modelId="{32F739C1-B1BC-4AC4-BCD3-5E8D85D7B669}" type="parTrans" cxnId="{E243A040-ACCC-4650-8568-A7F4D2604DC9}">
      <dgm:prSet/>
      <dgm:spPr/>
      <dgm:t>
        <a:bodyPr/>
        <a:lstStyle/>
        <a:p>
          <a:endParaRPr lang="id-ID"/>
        </a:p>
      </dgm:t>
    </dgm:pt>
    <dgm:pt modelId="{237664E1-B0F7-4B8E-9862-F29CC6E0568A}" type="sibTrans" cxnId="{E243A040-ACCC-4650-8568-A7F4D2604DC9}">
      <dgm:prSet/>
      <dgm:spPr/>
      <dgm:t>
        <a:bodyPr/>
        <a:lstStyle/>
        <a:p>
          <a:endParaRPr lang="id-ID"/>
        </a:p>
      </dgm:t>
    </dgm:pt>
    <dgm:pt modelId="{538B55EB-C028-46E9-958C-1A194814C6F0}" type="pres">
      <dgm:prSet presAssocID="{B74AA48A-6C47-4604-86ED-0507831D263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43D80B7F-E039-404A-B526-C2F794362402}" type="pres">
      <dgm:prSet presAssocID="{7389864D-952C-4BF6-951F-BA28E52FE698}" presName="linNode" presStyleCnt="0"/>
      <dgm:spPr/>
    </dgm:pt>
    <dgm:pt modelId="{4E3BB754-65F9-453C-9D69-DFC227748979}" type="pres">
      <dgm:prSet presAssocID="{7389864D-952C-4BF6-951F-BA28E52FE698}" presName="parentText" presStyleLbl="node1" presStyleIdx="0" presStyleCnt="1" custScaleX="253583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D44D584-31BE-4F65-B6FA-B97FBEA01464}" type="pres">
      <dgm:prSet presAssocID="{7389864D-952C-4BF6-951F-BA28E52FE698}" presName="descendantText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E243A040-ACCC-4650-8568-A7F4D2604DC9}" srcId="{7389864D-952C-4BF6-951F-BA28E52FE698}" destId="{2F8590EC-4573-4D75-896C-0B528F547FF3}" srcOrd="0" destOrd="0" parTransId="{32F739C1-B1BC-4AC4-BCD3-5E8D85D7B669}" sibTransId="{237664E1-B0F7-4B8E-9862-F29CC6E0568A}"/>
    <dgm:cxn modelId="{34B06600-37C9-40C7-9445-C8881759F941}" type="presOf" srcId="{B74AA48A-6C47-4604-86ED-0507831D263A}" destId="{538B55EB-C028-46E9-958C-1A194814C6F0}" srcOrd="0" destOrd="0" presId="urn:microsoft.com/office/officeart/2005/8/layout/vList5"/>
    <dgm:cxn modelId="{610F2435-5930-4184-81A2-D5C5A5574DFF}" type="presOf" srcId="{7389864D-952C-4BF6-951F-BA28E52FE698}" destId="{4E3BB754-65F9-453C-9D69-DFC227748979}" srcOrd="0" destOrd="0" presId="urn:microsoft.com/office/officeart/2005/8/layout/vList5"/>
    <dgm:cxn modelId="{C010B378-2974-4128-8037-1295BA24E658}" type="presOf" srcId="{2F8590EC-4573-4D75-896C-0B528F547FF3}" destId="{5D44D584-31BE-4F65-B6FA-B97FBEA01464}" srcOrd="0" destOrd="0" presId="urn:microsoft.com/office/officeart/2005/8/layout/vList5"/>
    <dgm:cxn modelId="{CDDB1B42-8265-4D89-9676-9ACEE245791C}" srcId="{B74AA48A-6C47-4604-86ED-0507831D263A}" destId="{7389864D-952C-4BF6-951F-BA28E52FE698}" srcOrd="0" destOrd="0" parTransId="{4815486B-C020-4E6B-BF09-CE7AB85756E8}" sibTransId="{EE1E8CF9-C8AF-4458-B056-58C3D809EACB}"/>
    <dgm:cxn modelId="{238AAD62-D613-4061-B7DC-4732D9117C4D}" type="presParOf" srcId="{538B55EB-C028-46E9-958C-1A194814C6F0}" destId="{43D80B7F-E039-404A-B526-C2F794362402}" srcOrd="0" destOrd="0" presId="urn:microsoft.com/office/officeart/2005/8/layout/vList5"/>
    <dgm:cxn modelId="{1BD01E50-703C-45AD-89B3-93266CB23994}" type="presParOf" srcId="{43D80B7F-E039-404A-B526-C2F794362402}" destId="{4E3BB754-65F9-453C-9D69-DFC227748979}" srcOrd="0" destOrd="0" presId="urn:microsoft.com/office/officeart/2005/8/layout/vList5"/>
    <dgm:cxn modelId="{152AC7EB-95E0-4B70-8B3A-56FC3938CAB1}" type="presParOf" srcId="{43D80B7F-E039-404A-B526-C2F794362402}" destId="{5D44D584-31BE-4F65-B6FA-B97FBEA01464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6C3BC67-F1E5-4ED2-972A-8DC18D79ADE0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42D0C41-5011-4AFA-B63A-EE299EEEFCA7}">
      <dgm:prSet/>
      <dgm:spPr/>
      <dgm:t>
        <a:bodyPr/>
        <a:lstStyle/>
        <a:p>
          <a:pPr rtl="0"/>
          <a:r>
            <a:rPr lang="id-ID" b="1" dirty="0" smtClean="0"/>
            <a:t>Maturitas EA</a:t>
          </a:r>
          <a:endParaRPr lang="id-ID" dirty="0"/>
        </a:p>
      </dgm:t>
    </dgm:pt>
    <dgm:pt modelId="{0AB712D3-9A6F-41ED-8178-2D3AA8CE870A}" type="parTrans" cxnId="{F9D07DBF-A3C8-4619-A82F-E52279D3DCD1}">
      <dgm:prSet/>
      <dgm:spPr/>
      <dgm:t>
        <a:bodyPr/>
        <a:lstStyle/>
        <a:p>
          <a:endParaRPr lang="id-ID"/>
        </a:p>
      </dgm:t>
    </dgm:pt>
    <dgm:pt modelId="{8B64E46E-031B-47E9-A288-8F261BEA63BA}" type="sibTrans" cxnId="{F9D07DBF-A3C8-4619-A82F-E52279D3DCD1}">
      <dgm:prSet/>
      <dgm:spPr/>
      <dgm:t>
        <a:bodyPr/>
        <a:lstStyle/>
        <a:p>
          <a:endParaRPr lang="id-ID"/>
        </a:p>
      </dgm:t>
    </dgm:pt>
    <dgm:pt modelId="{5D664DA8-5299-4518-BCFD-A72AF7D66C02}">
      <dgm:prSet/>
      <dgm:spPr/>
      <dgm:t>
        <a:bodyPr/>
        <a:lstStyle/>
        <a:p>
          <a:pPr rtl="0"/>
          <a:r>
            <a:rPr lang="en-US" b="1" smtClean="0"/>
            <a:t>Bagaimana </a:t>
          </a:r>
          <a:r>
            <a:rPr lang="en-US" b="1" dirty="0" err="1" smtClean="0"/>
            <a:t>merencanakan</a:t>
          </a:r>
          <a:r>
            <a:rPr lang="en-US" b="1" dirty="0" smtClean="0"/>
            <a:t> </a:t>
          </a:r>
          <a:r>
            <a:rPr lang="en-US" b="1" dirty="0" err="1" smtClean="0"/>
            <a:t>perkembangan</a:t>
          </a:r>
          <a:r>
            <a:rPr lang="en-US" b="1" dirty="0" smtClean="0"/>
            <a:t> </a:t>
          </a:r>
          <a:r>
            <a:rPr lang="en-US" b="1" dirty="0" err="1" smtClean="0"/>
            <a:t>maturitas</a:t>
          </a:r>
          <a:r>
            <a:rPr lang="en-US" b="1" dirty="0" smtClean="0"/>
            <a:t> EA</a:t>
          </a:r>
          <a:r>
            <a:rPr lang="id-ID" b="1" dirty="0" smtClean="0"/>
            <a:t>?</a:t>
          </a:r>
          <a:endParaRPr lang="id-ID" dirty="0"/>
        </a:p>
      </dgm:t>
    </dgm:pt>
    <dgm:pt modelId="{5C0BC9AA-1C45-445A-91B1-F25640F26BF3}" type="parTrans" cxnId="{745291CB-C9E5-4B7C-82C3-34CC4F85FB3D}">
      <dgm:prSet/>
      <dgm:spPr/>
      <dgm:t>
        <a:bodyPr/>
        <a:lstStyle/>
        <a:p>
          <a:endParaRPr lang="id-ID"/>
        </a:p>
      </dgm:t>
    </dgm:pt>
    <dgm:pt modelId="{8257F226-2463-4E94-9B16-9C4D290E7F98}" type="sibTrans" cxnId="{745291CB-C9E5-4B7C-82C3-34CC4F85FB3D}">
      <dgm:prSet/>
      <dgm:spPr/>
      <dgm:t>
        <a:bodyPr/>
        <a:lstStyle/>
        <a:p>
          <a:endParaRPr lang="id-ID"/>
        </a:p>
      </dgm:t>
    </dgm:pt>
    <dgm:pt modelId="{928D349F-4CF4-4ADC-A66E-7BEDA8BB57D6}" type="pres">
      <dgm:prSet presAssocID="{16C3BC67-F1E5-4ED2-972A-8DC18D79ADE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83D508A0-22E5-48E6-8D5D-4EEA2827AB23}" type="pres">
      <dgm:prSet presAssocID="{542D0C41-5011-4AFA-B63A-EE299EEEFCA7}" presName="linNode" presStyleCnt="0"/>
      <dgm:spPr/>
    </dgm:pt>
    <dgm:pt modelId="{43A60754-0AA2-4CA4-917D-860E849103C8}" type="pres">
      <dgm:prSet presAssocID="{542D0C41-5011-4AFA-B63A-EE299EEEFCA7}" presName="parentText" presStyleLbl="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DCB8B7EE-7265-45A6-9EFB-74B82EDE1D08}" type="pres">
      <dgm:prSet presAssocID="{542D0C41-5011-4AFA-B63A-EE299EEEFCA7}" presName="descendantText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9F4E4D9E-9C48-46F7-9DE9-D2D6896C9394}" type="presOf" srcId="{16C3BC67-F1E5-4ED2-972A-8DC18D79ADE0}" destId="{928D349F-4CF4-4ADC-A66E-7BEDA8BB57D6}" srcOrd="0" destOrd="0" presId="urn:microsoft.com/office/officeart/2005/8/layout/vList5"/>
    <dgm:cxn modelId="{AE4C2EFB-61C9-4502-93DC-8AC5EEBB8F0B}" type="presOf" srcId="{5D664DA8-5299-4518-BCFD-A72AF7D66C02}" destId="{DCB8B7EE-7265-45A6-9EFB-74B82EDE1D08}" srcOrd="0" destOrd="0" presId="urn:microsoft.com/office/officeart/2005/8/layout/vList5"/>
    <dgm:cxn modelId="{F9D07DBF-A3C8-4619-A82F-E52279D3DCD1}" srcId="{16C3BC67-F1E5-4ED2-972A-8DC18D79ADE0}" destId="{542D0C41-5011-4AFA-B63A-EE299EEEFCA7}" srcOrd="0" destOrd="0" parTransId="{0AB712D3-9A6F-41ED-8178-2D3AA8CE870A}" sibTransId="{8B64E46E-031B-47E9-A288-8F261BEA63BA}"/>
    <dgm:cxn modelId="{4F100627-1654-4538-9D29-D0EC0D090D64}" type="presOf" srcId="{542D0C41-5011-4AFA-B63A-EE299EEEFCA7}" destId="{43A60754-0AA2-4CA4-917D-860E849103C8}" srcOrd="0" destOrd="0" presId="urn:microsoft.com/office/officeart/2005/8/layout/vList5"/>
    <dgm:cxn modelId="{745291CB-C9E5-4B7C-82C3-34CC4F85FB3D}" srcId="{542D0C41-5011-4AFA-B63A-EE299EEEFCA7}" destId="{5D664DA8-5299-4518-BCFD-A72AF7D66C02}" srcOrd="0" destOrd="0" parTransId="{5C0BC9AA-1C45-445A-91B1-F25640F26BF3}" sibTransId="{8257F226-2463-4E94-9B16-9C4D290E7F98}"/>
    <dgm:cxn modelId="{C9E9571A-25B0-4F78-9491-7FB572A5199C}" type="presParOf" srcId="{928D349F-4CF4-4ADC-A66E-7BEDA8BB57D6}" destId="{83D508A0-22E5-48E6-8D5D-4EEA2827AB23}" srcOrd="0" destOrd="0" presId="urn:microsoft.com/office/officeart/2005/8/layout/vList5"/>
    <dgm:cxn modelId="{0CA772CF-4165-4030-9B13-CBE5F70EC960}" type="presParOf" srcId="{83D508A0-22E5-48E6-8D5D-4EEA2827AB23}" destId="{43A60754-0AA2-4CA4-917D-860E849103C8}" srcOrd="0" destOrd="0" presId="urn:microsoft.com/office/officeart/2005/8/layout/vList5"/>
    <dgm:cxn modelId="{944A0143-8C34-42E8-9652-CB1FBBABABE5}" type="presParOf" srcId="{83D508A0-22E5-48E6-8D5D-4EEA2827AB23}" destId="{DCB8B7EE-7265-45A6-9EFB-74B82EDE1D0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3C0C1678-2496-4502-BA31-34173DFDECDB}" type="doc">
      <dgm:prSet loTypeId="urn:microsoft.com/office/officeart/2005/8/layout/chevron2" loCatId="process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1D7B291A-847A-467E-BBEF-EFBC9F45F9F1}">
      <dgm:prSet custT="1"/>
      <dgm:spPr/>
      <dgm:t>
        <a:bodyPr/>
        <a:lstStyle/>
        <a:p>
          <a:pPr rtl="0"/>
          <a:r>
            <a:rPr lang="en-US" sz="2000" b="1" dirty="0" err="1" smtClean="0">
              <a:latin typeface="+mj-lt"/>
            </a:rPr>
            <a:t>Kebanyakan</a:t>
          </a:r>
          <a:r>
            <a:rPr lang="en-US" sz="2000" b="1" dirty="0" smtClean="0">
              <a:latin typeface="+mj-lt"/>
            </a:rPr>
            <a:t> model </a:t>
          </a:r>
          <a:r>
            <a:rPr lang="en-US" sz="2000" b="1" dirty="0" err="1" smtClean="0">
              <a:latin typeface="+mj-lt"/>
            </a:rPr>
            <a:t>maturitas</a:t>
          </a:r>
          <a:r>
            <a:rPr lang="en-US" sz="2000" b="1" dirty="0" smtClean="0">
              <a:latin typeface="+mj-lt"/>
            </a:rPr>
            <a:t> EA </a:t>
          </a:r>
          <a:r>
            <a:rPr lang="en-US" sz="2000" b="1" dirty="0" err="1" smtClean="0">
              <a:latin typeface="+mj-lt"/>
            </a:rPr>
            <a:t>mengidentifikasi</a:t>
          </a:r>
          <a:r>
            <a:rPr lang="en-US" sz="2000" b="1" dirty="0" smtClean="0">
              <a:latin typeface="+mj-lt"/>
            </a:rPr>
            <a:t> 5 </a:t>
          </a:r>
          <a:r>
            <a:rPr lang="en-US" sz="2000" b="1" dirty="0" err="1" smtClean="0">
              <a:latin typeface="+mj-lt"/>
            </a:rPr>
            <a:t>tahap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pendekat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untuk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identifikasi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tingkat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maturitas</a:t>
          </a:r>
          <a:r>
            <a:rPr lang="en-US" sz="2000" b="1" dirty="0" smtClean="0">
              <a:latin typeface="+mj-lt"/>
            </a:rPr>
            <a:t> EA </a:t>
          </a:r>
          <a:r>
            <a:rPr lang="en-US" sz="2000" b="1" dirty="0" err="1" smtClean="0">
              <a:latin typeface="+mj-lt"/>
            </a:rPr>
            <a:t>dari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sebuah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organisasi</a:t>
          </a:r>
          <a:r>
            <a:rPr lang="en-US" sz="2000" b="1" dirty="0" smtClean="0">
              <a:latin typeface="+mj-lt"/>
            </a:rPr>
            <a:t>. </a:t>
          </a:r>
          <a:endParaRPr lang="id-ID" sz="2000" b="1" dirty="0">
            <a:latin typeface="+mj-lt"/>
          </a:endParaRPr>
        </a:p>
      </dgm:t>
    </dgm:pt>
    <dgm:pt modelId="{79FC0743-B3FF-496B-B1B9-84131EF7CAC7}" type="parTrans" cxnId="{EB2BE774-DA60-4C12-9A82-0B21328A5D28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32B624FD-1B99-416D-A3BF-0B9BF765D381}" type="sibTrans" cxnId="{EB2BE774-DA60-4C12-9A82-0B21328A5D28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2B39B707-5ACE-4ED8-A850-AE733D26E95F}">
      <dgm:prSet custT="1"/>
      <dgm:spPr/>
      <dgm:t>
        <a:bodyPr/>
        <a:lstStyle/>
        <a:p>
          <a:pPr rtl="0"/>
          <a:r>
            <a:rPr lang="en-US" sz="2000" b="1" dirty="0" smtClean="0">
              <a:latin typeface="+mj-lt"/>
            </a:rPr>
            <a:t>The (Extended) EA Maturity Growth Plan </a:t>
          </a:r>
          <a:r>
            <a:rPr lang="en-US" sz="2000" b="1" dirty="0" err="1" smtClean="0">
              <a:latin typeface="+mj-lt"/>
            </a:rPr>
            <a:t>memperlihatk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tahap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maturitas</a:t>
          </a:r>
          <a:r>
            <a:rPr lang="en-US" sz="2000" b="1" dirty="0" smtClean="0">
              <a:latin typeface="+mj-lt"/>
            </a:rPr>
            <a:t> EA </a:t>
          </a:r>
          <a:r>
            <a:rPr lang="en-US" sz="2000" b="1" dirty="0" err="1" smtClean="0">
              <a:latin typeface="+mj-lt"/>
            </a:rPr>
            <a:t>untuk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peningkatan</a:t>
          </a:r>
          <a:r>
            <a:rPr lang="en-US" sz="2000" b="1" dirty="0" smtClean="0">
              <a:latin typeface="+mj-lt"/>
            </a:rPr>
            <a:t> di </a:t>
          </a:r>
          <a:r>
            <a:rPr lang="en-US" sz="2000" b="1" dirty="0" err="1" smtClean="0">
              <a:latin typeface="+mj-lt"/>
            </a:rPr>
            <a:t>masa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mendatang</a:t>
          </a:r>
          <a:r>
            <a:rPr lang="en-US" sz="2000" b="1" dirty="0" smtClean="0">
              <a:latin typeface="+mj-lt"/>
            </a:rPr>
            <a:t>.</a:t>
          </a:r>
          <a:endParaRPr lang="id-ID" sz="2000" b="1" dirty="0">
            <a:latin typeface="+mj-lt"/>
          </a:endParaRPr>
        </a:p>
      </dgm:t>
    </dgm:pt>
    <dgm:pt modelId="{FEA79482-AEE4-420F-BDB0-16F9DC3DFB52}" type="parTrans" cxnId="{9C321480-80DD-48E0-8B7E-ACABC2BE4124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06CBB9E6-7E0A-44F6-8400-7D3E694467DD}" type="sibTrans" cxnId="{9C321480-80DD-48E0-8B7E-ACABC2BE4124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C3F95B31-ADBB-4B06-9C61-8867DAB777C8}">
      <dgm:prSet custT="1"/>
      <dgm:spPr/>
      <dgm:t>
        <a:bodyPr/>
        <a:lstStyle/>
        <a:p>
          <a:pPr rtl="0"/>
          <a:r>
            <a:rPr lang="en-US" sz="2000" b="1" dirty="0" smtClean="0">
              <a:latin typeface="+mj-lt"/>
            </a:rPr>
            <a:t>5 </a:t>
          </a:r>
          <a:r>
            <a:rPr lang="en-US" sz="2000" b="1" dirty="0" err="1" smtClean="0">
              <a:latin typeface="+mj-lt"/>
            </a:rPr>
            <a:t>tahap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pengukur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maturitas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adalah</a:t>
          </a:r>
          <a:r>
            <a:rPr lang="en-US" sz="2000" b="1" dirty="0" smtClean="0">
              <a:latin typeface="+mj-lt"/>
            </a:rPr>
            <a:t>: </a:t>
          </a:r>
          <a:r>
            <a:rPr lang="en-US" sz="2000" b="1" dirty="0" err="1" smtClean="0">
              <a:latin typeface="+mj-lt"/>
            </a:rPr>
            <a:t>fase</a:t>
          </a:r>
          <a:r>
            <a:rPr lang="en-US" sz="2000" b="1" dirty="0" smtClean="0">
              <a:latin typeface="+mj-lt"/>
            </a:rPr>
            <a:t> 1 (initial), </a:t>
          </a:r>
          <a:r>
            <a:rPr lang="en-US" sz="2000" b="1" dirty="0" err="1" smtClean="0">
              <a:latin typeface="+mj-lt"/>
            </a:rPr>
            <a:t>fase</a:t>
          </a:r>
          <a:r>
            <a:rPr lang="en-US" sz="2000" b="1" dirty="0" smtClean="0">
              <a:latin typeface="+mj-lt"/>
            </a:rPr>
            <a:t> 2 (under development), </a:t>
          </a:r>
          <a:r>
            <a:rPr lang="en-US" sz="2000" b="1" dirty="0" err="1" smtClean="0">
              <a:latin typeface="+mj-lt"/>
            </a:rPr>
            <a:t>fase</a:t>
          </a:r>
          <a:r>
            <a:rPr lang="en-US" sz="2000" b="1" dirty="0" smtClean="0">
              <a:latin typeface="+mj-lt"/>
            </a:rPr>
            <a:t> 3 (defined), </a:t>
          </a:r>
          <a:r>
            <a:rPr lang="en-US" sz="2000" b="1" dirty="0" err="1" smtClean="0">
              <a:latin typeface="+mj-lt"/>
            </a:rPr>
            <a:t>fase</a:t>
          </a:r>
          <a:r>
            <a:rPr lang="en-US" sz="2000" b="1" dirty="0" smtClean="0">
              <a:latin typeface="+mj-lt"/>
            </a:rPr>
            <a:t> 4 (managed) </a:t>
          </a:r>
          <a:r>
            <a:rPr lang="en-US" sz="2000" b="1" dirty="0" err="1" smtClean="0">
              <a:latin typeface="+mj-lt"/>
            </a:rPr>
            <a:t>d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fase</a:t>
          </a:r>
          <a:r>
            <a:rPr lang="en-US" sz="2000" b="1" dirty="0" smtClean="0">
              <a:latin typeface="+mj-lt"/>
            </a:rPr>
            <a:t> 5 (optimized).</a:t>
          </a:r>
          <a:endParaRPr lang="id-ID" sz="2000" b="1" dirty="0">
            <a:latin typeface="+mj-lt"/>
          </a:endParaRPr>
        </a:p>
      </dgm:t>
    </dgm:pt>
    <dgm:pt modelId="{2C92D029-36CF-4BDF-B37B-98EA75C91B74}" type="parTrans" cxnId="{25E140F9-81E7-4A0A-87F4-2DD91033D659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62E5095E-707C-4047-A773-EFFE06402972}" type="sibTrans" cxnId="{25E140F9-81E7-4A0A-87F4-2DD91033D659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53B86227-17B6-43DB-B4E2-2C4A6259E6F9}">
      <dgm:prSet custT="1"/>
      <dgm:spPr/>
      <dgm:t>
        <a:bodyPr/>
        <a:lstStyle/>
        <a:p>
          <a:pPr rtl="0"/>
          <a:r>
            <a:rPr lang="en-US" sz="2000" b="1" dirty="0" err="1" smtClean="0">
              <a:latin typeface="+mj-lt"/>
            </a:rPr>
            <a:t>Selain</a:t>
          </a:r>
          <a:r>
            <a:rPr lang="en-US" sz="2000" b="1" dirty="0" smtClean="0">
              <a:latin typeface="+mj-lt"/>
            </a:rPr>
            <a:t> proses EA, model, </a:t>
          </a:r>
          <a:r>
            <a:rPr lang="en-US" sz="2000" b="1" dirty="0" err="1" smtClean="0">
              <a:latin typeface="+mj-lt"/>
            </a:rPr>
            <a:t>definisi</a:t>
          </a:r>
          <a:r>
            <a:rPr lang="en-US" sz="2000" b="1" dirty="0" smtClean="0">
              <a:latin typeface="+mj-lt"/>
            </a:rPr>
            <a:t>, </a:t>
          </a:r>
          <a:r>
            <a:rPr lang="en-US" sz="2000" b="1" dirty="0" err="1" smtClean="0">
              <a:latin typeface="+mj-lt"/>
            </a:rPr>
            <a:t>prinsip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d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artefak</a:t>
          </a:r>
          <a:r>
            <a:rPr lang="en-US" sz="2000" b="1" dirty="0" smtClean="0">
              <a:latin typeface="+mj-lt"/>
            </a:rPr>
            <a:t> lain yang </a:t>
          </a:r>
          <a:r>
            <a:rPr lang="en-US" sz="2000" b="1" dirty="0" err="1" smtClean="0">
              <a:latin typeface="+mj-lt"/>
            </a:rPr>
            <a:t>membentuk</a:t>
          </a:r>
          <a:r>
            <a:rPr lang="en-US" sz="2000" b="1" dirty="0" smtClean="0">
              <a:latin typeface="+mj-lt"/>
            </a:rPr>
            <a:t> EA, </a:t>
          </a:r>
          <a:r>
            <a:rPr lang="en-US" sz="2000" b="1" dirty="0" err="1" smtClean="0">
              <a:latin typeface="+mj-lt"/>
            </a:rPr>
            <a:t>merupak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hal</a:t>
          </a:r>
          <a:r>
            <a:rPr lang="en-US" sz="2000" b="1" dirty="0" smtClean="0">
              <a:latin typeface="+mj-lt"/>
            </a:rPr>
            <a:t> yang </a:t>
          </a:r>
          <a:r>
            <a:rPr lang="en-US" sz="2000" b="1" dirty="0" err="1" smtClean="0">
              <a:latin typeface="+mj-lt"/>
            </a:rPr>
            <a:t>penting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untuk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evaluasi</a:t>
          </a:r>
          <a:r>
            <a:rPr lang="en-US" sz="2000" b="1" dirty="0" smtClean="0">
              <a:latin typeface="+mj-lt"/>
            </a:rPr>
            <a:t> Program EA </a:t>
          </a:r>
          <a:r>
            <a:rPr lang="en-US" sz="2000" b="1" dirty="0" err="1" smtClean="0">
              <a:latin typeface="+mj-lt"/>
            </a:rPr>
            <a:t>dan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aspek</a:t>
          </a:r>
          <a:r>
            <a:rPr lang="en-US" sz="2000" b="1" dirty="0" smtClean="0">
              <a:latin typeface="+mj-lt"/>
            </a:rPr>
            <a:t> lain </a:t>
          </a:r>
          <a:r>
            <a:rPr lang="en-US" sz="2000" b="1" dirty="0" err="1" smtClean="0">
              <a:latin typeface="+mj-lt"/>
            </a:rPr>
            <a:t>mengenai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bagaimana</a:t>
          </a:r>
          <a:r>
            <a:rPr lang="en-US" sz="2000" b="1" dirty="0" smtClean="0">
              <a:latin typeface="+mj-lt"/>
            </a:rPr>
            <a:t> EA </a:t>
          </a:r>
          <a:r>
            <a:rPr lang="en-US" sz="2000" b="1" dirty="0" err="1" smtClean="0">
              <a:latin typeface="+mj-lt"/>
            </a:rPr>
            <a:t>diutilisasi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dalam</a:t>
          </a:r>
          <a:r>
            <a:rPr lang="en-US" sz="2000" b="1" dirty="0" smtClean="0">
              <a:latin typeface="+mj-lt"/>
            </a:rPr>
            <a:t> </a:t>
          </a:r>
          <a:r>
            <a:rPr lang="en-US" sz="2000" b="1" dirty="0" err="1" smtClean="0">
              <a:latin typeface="+mj-lt"/>
            </a:rPr>
            <a:t>organisasi</a:t>
          </a:r>
          <a:r>
            <a:rPr lang="en-US" sz="2000" b="1" dirty="0" smtClean="0">
              <a:latin typeface="+mj-lt"/>
            </a:rPr>
            <a:t>. </a:t>
          </a:r>
          <a:endParaRPr lang="id-ID" sz="2000" b="1" dirty="0">
            <a:latin typeface="+mj-lt"/>
          </a:endParaRPr>
        </a:p>
      </dgm:t>
    </dgm:pt>
    <dgm:pt modelId="{CC10F527-99DF-4660-8C91-69593D22E067}" type="sibTrans" cxnId="{2AE3A9E4-0D56-4420-8985-59ACC7713034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F717C4CC-05E7-4538-A980-8AA78BD391AD}" type="parTrans" cxnId="{2AE3A9E4-0D56-4420-8985-59ACC7713034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DD031FDC-82A3-47EC-9834-C2A892A2AAE1}">
      <dgm:prSet custT="1"/>
      <dgm:spPr/>
      <dgm:t>
        <a:bodyPr/>
        <a:lstStyle/>
        <a:p>
          <a:pPr rtl="0"/>
          <a:endParaRPr lang="id-ID" sz="2800" b="1" dirty="0">
            <a:latin typeface="+mj-lt"/>
          </a:endParaRPr>
        </a:p>
      </dgm:t>
    </dgm:pt>
    <dgm:pt modelId="{980A2065-D6BF-4B65-938E-65E6E00F1DA5}" type="parTrans" cxnId="{3BA2ED53-E71A-40AE-8851-149EDE61359D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1BFCF070-2AA9-4BE2-B60F-D379D00B3AB9}" type="sibTrans" cxnId="{3BA2ED53-E71A-40AE-8851-149EDE61359D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C32CC323-867C-435C-9479-59F9317950A4}">
      <dgm:prSet custT="1"/>
      <dgm:spPr/>
      <dgm:t>
        <a:bodyPr/>
        <a:lstStyle/>
        <a:p>
          <a:pPr rtl="0"/>
          <a:endParaRPr lang="id-ID" sz="2800" b="1" dirty="0">
            <a:latin typeface="+mj-lt"/>
          </a:endParaRPr>
        </a:p>
      </dgm:t>
    </dgm:pt>
    <dgm:pt modelId="{BFC1305C-753E-414A-BC07-1C63FE3057D3}" type="parTrans" cxnId="{9588C858-9AE3-4111-AB89-82B06ABCA16F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34C697C5-5F63-4651-87AA-E4219E5BFEC6}" type="sibTrans" cxnId="{9588C858-9AE3-4111-AB89-82B06ABCA16F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54FBC7C6-B66B-4E98-A879-579E781E57B7}">
      <dgm:prSet custT="1"/>
      <dgm:spPr/>
      <dgm:t>
        <a:bodyPr/>
        <a:lstStyle/>
        <a:p>
          <a:pPr rtl="0"/>
          <a:endParaRPr lang="id-ID" sz="2800" b="1" dirty="0">
            <a:latin typeface="+mj-lt"/>
          </a:endParaRPr>
        </a:p>
      </dgm:t>
    </dgm:pt>
    <dgm:pt modelId="{26B676C5-4AA8-4215-9ED1-3E97158F14A3}" type="parTrans" cxnId="{C4099F1C-8AE2-4279-AA65-4A392B061077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7BBCA60F-2220-4B21-A4A5-6BBEF02716FD}" type="sibTrans" cxnId="{C4099F1C-8AE2-4279-AA65-4A392B061077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6685984F-4A04-42F9-BBF6-E8BD31349DC1}">
      <dgm:prSet custT="1"/>
      <dgm:spPr/>
      <dgm:t>
        <a:bodyPr/>
        <a:lstStyle/>
        <a:p>
          <a:pPr rtl="0"/>
          <a:endParaRPr lang="id-ID" sz="2800" b="1" dirty="0">
            <a:latin typeface="+mj-lt"/>
          </a:endParaRPr>
        </a:p>
      </dgm:t>
    </dgm:pt>
    <dgm:pt modelId="{B58CC93B-250A-41F7-9E56-5E377586FC6B}" type="parTrans" cxnId="{0377E1C7-9F75-44B6-900B-167A6A24AA2E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39423603-0423-4C11-8D30-A6CAC52D40E2}" type="sibTrans" cxnId="{0377E1C7-9F75-44B6-900B-167A6A24AA2E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33A25B59-3D0B-4691-AE44-75ADB97182A8}" type="pres">
      <dgm:prSet presAssocID="{3C0C1678-2496-4502-BA31-34173DFDECDB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67C36EBB-FE4B-4255-BD47-2E2AA5002563}" type="pres">
      <dgm:prSet presAssocID="{DD031FDC-82A3-47EC-9834-C2A892A2AAE1}" presName="composite" presStyleCnt="0"/>
      <dgm:spPr/>
    </dgm:pt>
    <dgm:pt modelId="{E3971399-1480-49EF-97A2-FEF01DB27614}" type="pres">
      <dgm:prSet presAssocID="{DD031FDC-82A3-47EC-9834-C2A892A2AAE1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E7E8AF22-BE2A-45F1-922E-5E1CE78DAAAF}" type="pres">
      <dgm:prSet presAssocID="{DD031FDC-82A3-47EC-9834-C2A892A2AAE1}" presName="descendantText" presStyleLbl="alignAcc1" presStyleIdx="0" presStyleCnt="4" custScaleY="119746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70A3947A-F518-4AB0-BB5D-1023E2FCD15D}" type="pres">
      <dgm:prSet presAssocID="{1BFCF070-2AA9-4BE2-B60F-D379D00B3AB9}" presName="sp" presStyleCnt="0"/>
      <dgm:spPr/>
    </dgm:pt>
    <dgm:pt modelId="{982C6941-D4ED-402F-AA40-70D5C5711601}" type="pres">
      <dgm:prSet presAssocID="{C32CC323-867C-435C-9479-59F9317950A4}" presName="composite" presStyleCnt="0"/>
      <dgm:spPr/>
    </dgm:pt>
    <dgm:pt modelId="{4825EB8F-F40A-4225-8534-5DD29805BC01}" type="pres">
      <dgm:prSet presAssocID="{C32CC323-867C-435C-9479-59F9317950A4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3CABC9B4-4168-449C-B965-0F24A861F96B}" type="pres">
      <dgm:prSet presAssocID="{C32CC323-867C-435C-9479-59F9317950A4}" presName="descendantText" presStyleLbl="alignAcc1" presStyleIdx="1" presStyleCnt="4" custScaleY="161324" custLinFactNeighborY="-8708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E8BB3882-AA11-45D3-8052-F009F8022AD5}" type="pres">
      <dgm:prSet presAssocID="{34C697C5-5F63-4651-87AA-E4219E5BFEC6}" presName="sp" presStyleCnt="0"/>
      <dgm:spPr/>
    </dgm:pt>
    <dgm:pt modelId="{4BC75498-D2FB-4B5D-9D96-F7A7023794F0}" type="pres">
      <dgm:prSet presAssocID="{54FBC7C6-B66B-4E98-A879-579E781E57B7}" presName="composite" presStyleCnt="0"/>
      <dgm:spPr/>
    </dgm:pt>
    <dgm:pt modelId="{F8F86A25-2027-4E2F-8872-8D23C81B5B75}" type="pres">
      <dgm:prSet presAssocID="{54FBC7C6-B66B-4E98-A879-579E781E57B7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9AD23378-A378-44A4-BB53-5FB3A81D726D}" type="pres">
      <dgm:prSet presAssocID="{54FBC7C6-B66B-4E98-A879-579E781E57B7}" presName="descendantText" presStyleLbl="alignAcc1" presStyleIdx="2" presStyleCnt="4" custScaleY="13218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8AA0EB8-CC1A-4FCE-B89A-8C0A7ED1B3D4}" type="pres">
      <dgm:prSet presAssocID="{7BBCA60F-2220-4B21-A4A5-6BBEF02716FD}" presName="sp" presStyleCnt="0"/>
      <dgm:spPr/>
    </dgm:pt>
    <dgm:pt modelId="{B7688903-47E6-48BD-99EC-1E3F3CA80AD1}" type="pres">
      <dgm:prSet presAssocID="{6685984F-4A04-42F9-BBF6-E8BD31349DC1}" presName="composite" presStyleCnt="0"/>
      <dgm:spPr/>
    </dgm:pt>
    <dgm:pt modelId="{444924AD-CD4C-458B-BD7A-8DB88FCB7A4D}" type="pres">
      <dgm:prSet presAssocID="{6685984F-4A04-42F9-BBF6-E8BD31349DC1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EAD97CD8-20FB-466D-A3E1-026901837522}" type="pres">
      <dgm:prSet presAssocID="{6685984F-4A04-42F9-BBF6-E8BD31349DC1}" presName="descendantText" presStyleLbl="alignAcc1" presStyleIdx="3" presStyleCnt="4" custScaleY="136810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A1041497-EAE9-4BAE-9757-1EF5E428535D}" type="presOf" srcId="{6685984F-4A04-42F9-BBF6-E8BD31349DC1}" destId="{444924AD-CD4C-458B-BD7A-8DB88FCB7A4D}" srcOrd="0" destOrd="0" presId="urn:microsoft.com/office/officeart/2005/8/layout/chevron2"/>
    <dgm:cxn modelId="{BDA926CD-D05D-427B-B0DC-685CB76506C8}" type="presOf" srcId="{54FBC7C6-B66B-4E98-A879-579E781E57B7}" destId="{F8F86A25-2027-4E2F-8872-8D23C81B5B75}" srcOrd="0" destOrd="0" presId="urn:microsoft.com/office/officeart/2005/8/layout/chevron2"/>
    <dgm:cxn modelId="{9588C858-9AE3-4111-AB89-82B06ABCA16F}" srcId="{3C0C1678-2496-4502-BA31-34173DFDECDB}" destId="{C32CC323-867C-435C-9479-59F9317950A4}" srcOrd="1" destOrd="0" parTransId="{BFC1305C-753E-414A-BC07-1C63FE3057D3}" sibTransId="{34C697C5-5F63-4651-87AA-E4219E5BFEC6}"/>
    <dgm:cxn modelId="{0377E1C7-9F75-44B6-900B-167A6A24AA2E}" srcId="{3C0C1678-2496-4502-BA31-34173DFDECDB}" destId="{6685984F-4A04-42F9-BBF6-E8BD31349DC1}" srcOrd="3" destOrd="0" parTransId="{B58CC93B-250A-41F7-9E56-5E377586FC6B}" sibTransId="{39423603-0423-4C11-8D30-A6CAC52D40E2}"/>
    <dgm:cxn modelId="{3EB92F0D-9C4E-45C0-A854-A3FD5BB8B959}" type="presOf" srcId="{1D7B291A-847A-467E-BBEF-EFBC9F45F9F1}" destId="{E7E8AF22-BE2A-45F1-922E-5E1CE78DAAAF}" srcOrd="0" destOrd="0" presId="urn:microsoft.com/office/officeart/2005/8/layout/chevron2"/>
    <dgm:cxn modelId="{769EF6C1-B76D-4A44-A1EC-65BA58524C19}" type="presOf" srcId="{C3F95B31-ADBB-4B06-9C61-8867DAB777C8}" destId="{EAD97CD8-20FB-466D-A3E1-026901837522}" srcOrd="0" destOrd="0" presId="urn:microsoft.com/office/officeart/2005/8/layout/chevron2"/>
    <dgm:cxn modelId="{EB2BE774-DA60-4C12-9A82-0B21328A5D28}" srcId="{DD031FDC-82A3-47EC-9834-C2A892A2AAE1}" destId="{1D7B291A-847A-467E-BBEF-EFBC9F45F9F1}" srcOrd="0" destOrd="0" parTransId="{79FC0743-B3FF-496B-B1B9-84131EF7CAC7}" sibTransId="{32B624FD-1B99-416D-A3BF-0B9BF765D381}"/>
    <dgm:cxn modelId="{C4099F1C-8AE2-4279-AA65-4A392B061077}" srcId="{3C0C1678-2496-4502-BA31-34173DFDECDB}" destId="{54FBC7C6-B66B-4E98-A879-579E781E57B7}" srcOrd="2" destOrd="0" parTransId="{26B676C5-4AA8-4215-9ED1-3E97158F14A3}" sibTransId="{7BBCA60F-2220-4B21-A4A5-6BBEF02716FD}"/>
    <dgm:cxn modelId="{3BA2ED53-E71A-40AE-8851-149EDE61359D}" srcId="{3C0C1678-2496-4502-BA31-34173DFDECDB}" destId="{DD031FDC-82A3-47EC-9834-C2A892A2AAE1}" srcOrd="0" destOrd="0" parTransId="{980A2065-D6BF-4B65-938E-65E6E00F1DA5}" sibTransId="{1BFCF070-2AA9-4BE2-B60F-D379D00B3AB9}"/>
    <dgm:cxn modelId="{7D7A9C29-730F-40E1-A81F-05EAC8E4D23D}" type="presOf" srcId="{2B39B707-5ACE-4ED8-A850-AE733D26E95F}" destId="{9AD23378-A378-44A4-BB53-5FB3A81D726D}" srcOrd="0" destOrd="0" presId="urn:microsoft.com/office/officeart/2005/8/layout/chevron2"/>
    <dgm:cxn modelId="{F4E3F8FC-FD29-46F9-A2B8-2A23037265D4}" type="presOf" srcId="{53B86227-17B6-43DB-B4E2-2C4A6259E6F9}" destId="{3CABC9B4-4168-449C-B965-0F24A861F96B}" srcOrd="0" destOrd="0" presId="urn:microsoft.com/office/officeart/2005/8/layout/chevron2"/>
    <dgm:cxn modelId="{ECE05A23-492F-4EC3-B83E-E2BC933B11AA}" type="presOf" srcId="{DD031FDC-82A3-47EC-9834-C2A892A2AAE1}" destId="{E3971399-1480-49EF-97A2-FEF01DB27614}" srcOrd="0" destOrd="0" presId="urn:microsoft.com/office/officeart/2005/8/layout/chevron2"/>
    <dgm:cxn modelId="{9C321480-80DD-48E0-8B7E-ACABC2BE4124}" srcId="{54FBC7C6-B66B-4E98-A879-579E781E57B7}" destId="{2B39B707-5ACE-4ED8-A850-AE733D26E95F}" srcOrd="0" destOrd="0" parTransId="{FEA79482-AEE4-420F-BDB0-16F9DC3DFB52}" sibTransId="{06CBB9E6-7E0A-44F6-8400-7D3E694467DD}"/>
    <dgm:cxn modelId="{5126AE13-5FC8-4F19-8ADE-D0132646FE0A}" type="presOf" srcId="{C32CC323-867C-435C-9479-59F9317950A4}" destId="{4825EB8F-F40A-4225-8534-5DD29805BC01}" srcOrd="0" destOrd="0" presId="urn:microsoft.com/office/officeart/2005/8/layout/chevron2"/>
    <dgm:cxn modelId="{1B1C53EB-BEBF-43BC-A0D8-F07B22511AFF}" type="presOf" srcId="{3C0C1678-2496-4502-BA31-34173DFDECDB}" destId="{33A25B59-3D0B-4691-AE44-75ADB97182A8}" srcOrd="0" destOrd="0" presId="urn:microsoft.com/office/officeart/2005/8/layout/chevron2"/>
    <dgm:cxn modelId="{25E140F9-81E7-4A0A-87F4-2DD91033D659}" srcId="{6685984F-4A04-42F9-BBF6-E8BD31349DC1}" destId="{C3F95B31-ADBB-4B06-9C61-8867DAB777C8}" srcOrd="0" destOrd="0" parTransId="{2C92D029-36CF-4BDF-B37B-98EA75C91B74}" sibTransId="{62E5095E-707C-4047-A773-EFFE06402972}"/>
    <dgm:cxn modelId="{2AE3A9E4-0D56-4420-8985-59ACC7713034}" srcId="{C32CC323-867C-435C-9479-59F9317950A4}" destId="{53B86227-17B6-43DB-B4E2-2C4A6259E6F9}" srcOrd="0" destOrd="0" parTransId="{F717C4CC-05E7-4538-A980-8AA78BD391AD}" sibTransId="{CC10F527-99DF-4660-8C91-69593D22E067}"/>
    <dgm:cxn modelId="{00976D1C-EF6B-4DD7-9D3E-ACB949711B85}" type="presParOf" srcId="{33A25B59-3D0B-4691-AE44-75ADB97182A8}" destId="{67C36EBB-FE4B-4255-BD47-2E2AA5002563}" srcOrd="0" destOrd="0" presId="urn:microsoft.com/office/officeart/2005/8/layout/chevron2"/>
    <dgm:cxn modelId="{BF742335-0E05-4C30-AA80-9F19ECBF907E}" type="presParOf" srcId="{67C36EBB-FE4B-4255-BD47-2E2AA5002563}" destId="{E3971399-1480-49EF-97A2-FEF01DB27614}" srcOrd="0" destOrd="0" presId="urn:microsoft.com/office/officeart/2005/8/layout/chevron2"/>
    <dgm:cxn modelId="{AC7F9A82-C279-4A6D-ABE1-19CA9A0FA11C}" type="presParOf" srcId="{67C36EBB-FE4B-4255-BD47-2E2AA5002563}" destId="{E7E8AF22-BE2A-45F1-922E-5E1CE78DAAAF}" srcOrd="1" destOrd="0" presId="urn:microsoft.com/office/officeart/2005/8/layout/chevron2"/>
    <dgm:cxn modelId="{A56DE7B9-6DE6-4720-84BC-2C6B9AECEE16}" type="presParOf" srcId="{33A25B59-3D0B-4691-AE44-75ADB97182A8}" destId="{70A3947A-F518-4AB0-BB5D-1023E2FCD15D}" srcOrd="1" destOrd="0" presId="urn:microsoft.com/office/officeart/2005/8/layout/chevron2"/>
    <dgm:cxn modelId="{29CE7E81-38D8-439D-AF34-222C6962003C}" type="presParOf" srcId="{33A25B59-3D0B-4691-AE44-75ADB97182A8}" destId="{982C6941-D4ED-402F-AA40-70D5C5711601}" srcOrd="2" destOrd="0" presId="urn:microsoft.com/office/officeart/2005/8/layout/chevron2"/>
    <dgm:cxn modelId="{28B0821F-14FD-4C51-AD4C-77D4234B08B2}" type="presParOf" srcId="{982C6941-D4ED-402F-AA40-70D5C5711601}" destId="{4825EB8F-F40A-4225-8534-5DD29805BC01}" srcOrd="0" destOrd="0" presId="urn:microsoft.com/office/officeart/2005/8/layout/chevron2"/>
    <dgm:cxn modelId="{2772668B-CFA1-4909-9EFE-AF12EF7E6FB9}" type="presParOf" srcId="{982C6941-D4ED-402F-AA40-70D5C5711601}" destId="{3CABC9B4-4168-449C-B965-0F24A861F96B}" srcOrd="1" destOrd="0" presId="urn:microsoft.com/office/officeart/2005/8/layout/chevron2"/>
    <dgm:cxn modelId="{32D3443B-F46E-404A-BEB6-42DBA7F3901D}" type="presParOf" srcId="{33A25B59-3D0B-4691-AE44-75ADB97182A8}" destId="{E8BB3882-AA11-45D3-8052-F009F8022AD5}" srcOrd="3" destOrd="0" presId="urn:microsoft.com/office/officeart/2005/8/layout/chevron2"/>
    <dgm:cxn modelId="{B3F36C81-B17C-4AA3-A047-12D895C56162}" type="presParOf" srcId="{33A25B59-3D0B-4691-AE44-75ADB97182A8}" destId="{4BC75498-D2FB-4B5D-9D96-F7A7023794F0}" srcOrd="4" destOrd="0" presId="urn:microsoft.com/office/officeart/2005/8/layout/chevron2"/>
    <dgm:cxn modelId="{387BEEDE-536A-42DC-BB57-A2D6555BAA39}" type="presParOf" srcId="{4BC75498-D2FB-4B5D-9D96-F7A7023794F0}" destId="{F8F86A25-2027-4E2F-8872-8D23C81B5B75}" srcOrd="0" destOrd="0" presId="urn:microsoft.com/office/officeart/2005/8/layout/chevron2"/>
    <dgm:cxn modelId="{7C4409D8-D33F-44C8-BD8C-CE2974477E67}" type="presParOf" srcId="{4BC75498-D2FB-4B5D-9D96-F7A7023794F0}" destId="{9AD23378-A378-44A4-BB53-5FB3A81D726D}" srcOrd="1" destOrd="0" presId="urn:microsoft.com/office/officeart/2005/8/layout/chevron2"/>
    <dgm:cxn modelId="{EC56C689-0E08-4183-96DD-1BFACC9DC334}" type="presParOf" srcId="{33A25B59-3D0B-4691-AE44-75ADB97182A8}" destId="{58AA0EB8-CC1A-4FCE-B89A-8C0A7ED1B3D4}" srcOrd="5" destOrd="0" presId="urn:microsoft.com/office/officeart/2005/8/layout/chevron2"/>
    <dgm:cxn modelId="{856FD33A-AD92-493E-8EF1-92396101BEB6}" type="presParOf" srcId="{33A25B59-3D0B-4691-AE44-75ADB97182A8}" destId="{B7688903-47E6-48BD-99EC-1E3F3CA80AD1}" srcOrd="6" destOrd="0" presId="urn:microsoft.com/office/officeart/2005/8/layout/chevron2"/>
    <dgm:cxn modelId="{0417E14F-77FB-42E0-8038-BBA8E6960CF7}" type="presParOf" srcId="{B7688903-47E6-48BD-99EC-1E3F3CA80AD1}" destId="{444924AD-CD4C-458B-BD7A-8DB88FCB7A4D}" srcOrd="0" destOrd="0" presId="urn:microsoft.com/office/officeart/2005/8/layout/chevron2"/>
    <dgm:cxn modelId="{EA7AD2CA-D2AD-431E-A646-97139F166F4A}" type="presParOf" srcId="{B7688903-47E6-48BD-99EC-1E3F3CA80AD1}" destId="{EAD97CD8-20FB-466D-A3E1-02690183752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16C3BC67-F1E5-4ED2-972A-8DC18D79ADE0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42D0C41-5011-4AFA-B63A-EE299EEEFCA7}">
      <dgm:prSet/>
      <dgm:spPr>
        <a:solidFill>
          <a:srgbClr val="C00000"/>
        </a:solidFill>
      </dgm:spPr>
      <dgm:t>
        <a:bodyPr/>
        <a:lstStyle/>
        <a:p>
          <a:pPr rtl="0"/>
          <a:r>
            <a:rPr lang="id-ID" b="1" dirty="0" smtClean="0">
              <a:latin typeface="+mj-lt"/>
            </a:rPr>
            <a:t>PETA LITERATUR</a:t>
          </a:r>
          <a:endParaRPr lang="id-ID" b="1" dirty="0">
            <a:latin typeface="+mj-lt"/>
          </a:endParaRPr>
        </a:p>
      </dgm:t>
    </dgm:pt>
    <dgm:pt modelId="{0AB712D3-9A6F-41ED-8178-2D3AA8CE870A}" type="parTrans" cxnId="{F9D07DBF-A3C8-4619-A82F-E52279D3DCD1}">
      <dgm:prSet/>
      <dgm:spPr/>
      <dgm:t>
        <a:bodyPr/>
        <a:lstStyle/>
        <a:p>
          <a:endParaRPr lang="id-ID"/>
        </a:p>
      </dgm:t>
    </dgm:pt>
    <dgm:pt modelId="{8B64E46E-031B-47E9-A288-8F261BEA63BA}" type="sibTrans" cxnId="{F9D07DBF-A3C8-4619-A82F-E52279D3DCD1}">
      <dgm:prSet/>
      <dgm:spPr/>
      <dgm:t>
        <a:bodyPr/>
        <a:lstStyle/>
        <a:p>
          <a:endParaRPr lang="id-ID"/>
        </a:p>
      </dgm:t>
    </dgm:pt>
    <dgm:pt modelId="{928D349F-4CF4-4ADC-A66E-7BEDA8BB57D6}" type="pres">
      <dgm:prSet presAssocID="{16C3BC67-F1E5-4ED2-972A-8DC18D79ADE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83D508A0-22E5-48E6-8D5D-4EEA2827AB23}" type="pres">
      <dgm:prSet presAssocID="{542D0C41-5011-4AFA-B63A-EE299EEEFCA7}" presName="linNode" presStyleCnt="0"/>
      <dgm:spPr/>
    </dgm:pt>
    <dgm:pt modelId="{43A60754-0AA2-4CA4-917D-860E849103C8}" type="pres">
      <dgm:prSet presAssocID="{542D0C41-5011-4AFA-B63A-EE299EEEFCA7}" presName="parentText" presStyleLbl="node1" presStyleIdx="0" presStyleCnt="1" custScaleX="184720" custScaleY="49601" custLinFactNeighborX="46529" custLinFactNeighborY="-32496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8FD3A968-3F87-46B9-8DB3-18E2148C010C}" type="presOf" srcId="{16C3BC67-F1E5-4ED2-972A-8DC18D79ADE0}" destId="{928D349F-4CF4-4ADC-A66E-7BEDA8BB57D6}" srcOrd="0" destOrd="0" presId="urn:microsoft.com/office/officeart/2005/8/layout/vList5"/>
    <dgm:cxn modelId="{F9D07DBF-A3C8-4619-A82F-E52279D3DCD1}" srcId="{16C3BC67-F1E5-4ED2-972A-8DC18D79ADE0}" destId="{542D0C41-5011-4AFA-B63A-EE299EEEFCA7}" srcOrd="0" destOrd="0" parTransId="{0AB712D3-9A6F-41ED-8178-2D3AA8CE870A}" sibTransId="{8B64E46E-031B-47E9-A288-8F261BEA63BA}"/>
    <dgm:cxn modelId="{DDB2BA0F-2617-4C66-940C-5B04FB646878}" type="presOf" srcId="{542D0C41-5011-4AFA-B63A-EE299EEEFCA7}" destId="{43A60754-0AA2-4CA4-917D-860E849103C8}" srcOrd="0" destOrd="0" presId="urn:microsoft.com/office/officeart/2005/8/layout/vList5"/>
    <dgm:cxn modelId="{39B1BDD7-60BB-42DA-96A8-44C518FFE13C}" type="presParOf" srcId="{928D349F-4CF4-4ADC-A66E-7BEDA8BB57D6}" destId="{83D508A0-22E5-48E6-8D5D-4EEA2827AB23}" srcOrd="0" destOrd="0" presId="urn:microsoft.com/office/officeart/2005/8/layout/vList5"/>
    <dgm:cxn modelId="{A03FF6F7-EA5A-48DE-A48C-B8E317E1C351}" type="presParOf" srcId="{83D508A0-22E5-48E6-8D5D-4EEA2827AB23}" destId="{43A60754-0AA2-4CA4-917D-860E849103C8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FC86FA2-FF0E-48B9-96DB-919FD9F35C59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A752585F-E28F-43A7-8C5F-69CDD4ACC73D}">
      <dgm:prSet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id-ID" b="1" dirty="0" smtClean="0"/>
            <a:t>Kerangka Kerja</a:t>
          </a:r>
          <a:r>
            <a:rPr lang="en-US" b="1" dirty="0" smtClean="0"/>
            <a:t> </a:t>
          </a:r>
          <a:r>
            <a:rPr lang="id-ID" b="1" dirty="0" smtClean="0"/>
            <a:t>EA</a:t>
          </a:r>
          <a:endParaRPr lang="id-ID" dirty="0"/>
        </a:p>
      </dgm:t>
    </dgm:pt>
    <dgm:pt modelId="{8A713783-1365-4F85-8745-85132F463182}" type="parTrans" cxnId="{2536571D-06C4-4B81-ADEC-7D26374E7B95}">
      <dgm:prSet/>
      <dgm:spPr/>
      <dgm:t>
        <a:bodyPr/>
        <a:lstStyle/>
        <a:p>
          <a:endParaRPr lang="id-ID"/>
        </a:p>
      </dgm:t>
    </dgm:pt>
    <dgm:pt modelId="{613D9034-30AC-42AC-9D1D-801B7635ED28}" type="sibTrans" cxnId="{2536571D-06C4-4B81-ADEC-7D26374E7B95}">
      <dgm:prSet/>
      <dgm:spPr/>
      <dgm:t>
        <a:bodyPr/>
        <a:lstStyle/>
        <a:p>
          <a:endParaRPr lang="id-ID"/>
        </a:p>
      </dgm:t>
    </dgm:pt>
    <dgm:pt modelId="{89C72A6B-2A5C-430E-B073-30297BC5B8DB}">
      <dgm:prSet/>
      <dgm:spPr>
        <a:solidFill>
          <a:srgbClr val="99FF99">
            <a:alpha val="90000"/>
          </a:srgbClr>
        </a:solidFill>
        <a:ln>
          <a:solidFill>
            <a:schemeClr val="tx1">
              <a:alpha val="90000"/>
            </a:schemeClr>
          </a:solidFill>
        </a:ln>
      </dgm:spPr>
      <dgm:t>
        <a:bodyPr/>
        <a:lstStyle/>
        <a:p>
          <a:pPr rtl="0"/>
          <a:r>
            <a:rPr lang="id-ID" b="1" dirty="0" smtClean="0"/>
            <a:t>TOGAF</a:t>
          </a:r>
          <a:r>
            <a:rPr lang="en-US" b="1" dirty="0" smtClean="0"/>
            <a:t> </a:t>
          </a:r>
          <a:endParaRPr lang="id-ID" dirty="0"/>
        </a:p>
      </dgm:t>
    </dgm:pt>
    <dgm:pt modelId="{7EEB22B1-0D4A-463F-90A0-02779FBC1ACE}" type="parTrans" cxnId="{9B2A3D74-B693-4FD9-B24E-06B4CDB64579}">
      <dgm:prSet/>
      <dgm:spPr/>
      <dgm:t>
        <a:bodyPr/>
        <a:lstStyle/>
        <a:p>
          <a:endParaRPr lang="id-ID"/>
        </a:p>
      </dgm:t>
    </dgm:pt>
    <dgm:pt modelId="{25B7FE4E-11FA-44C2-8836-51CE32BE1E95}" type="sibTrans" cxnId="{9B2A3D74-B693-4FD9-B24E-06B4CDB64579}">
      <dgm:prSet/>
      <dgm:spPr/>
      <dgm:t>
        <a:bodyPr/>
        <a:lstStyle/>
        <a:p>
          <a:endParaRPr lang="id-ID"/>
        </a:p>
      </dgm:t>
    </dgm:pt>
    <dgm:pt modelId="{87574145-0A05-462A-A351-5F4EC71A06D8}" type="pres">
      <dgm:prSet presAssocID="{2FC86FA2-FF0E-48B9-96DB-919FD9F35C5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F8328F50-2367-43A5-B939-29A1AA72D962}" type="pres">
      <dgm:prSet presAssocID="{A752585F-E28F-43A7-8C5F-69CDD4ACC73D}" presName="linNode" presStyleCnt="0"/>
      <dgm:spPr/>
    </dgm:pt>
    <dgm:pt modelId="{5F782160-D4E9-41B8-8BFB-4A4495CE84ED}" type="pres">
      <dgm:prSet presAssocID="{A752585F-E28F-43A7-8C5F-69CDD4ACC73D}" presName="parentText" presStyleLbl="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E8224DD2-7A90-485E-85CF-261C4D25C822}" type="pres">
      <dgm:prSet presAssocID="{A752585F-E28F-43A7-8C5F-69CDD4ACC73D}" presName="descendantText" presStyleLbl="alignAccFollowNode1" presStyleIdx="0" presStyleCnt="1" custScaleX="58742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51425A6B-5E63-40DC-8ED0-C998F83A9A87}" type="presOf" srcId="{A752585F-E28F-43A7-8C5F-69CDD4ACC73D}" destId="{5F782160-D4E9-41B8-8BFB-4A4495CE84ED}" srcOrd="0" destOrd="0" presId="urn:microsoft.com/office/officeart/2005/8/layout/vList5"/>
    <dgm:cxn modelId="{E79E2308-B025-4463-8F64-F2166FD1C93E}" type="presOf" srcId="{2FC86FA2-FF0E-48B9-96DB-919FD9F35C59}" destId="{87574145-0A05-462A-A351-5F4EC71A06D8}" srcOrd="0" destOrd="0" presId="urn:microsoft.com/office/officeart/2005/8/layout/vList5"/>
    <dgm:cxn modelId="{0183E73E-3FD6-486F-A833-E85017638B7A}" type="presOf" srcId="{89C72A6B-2A5C-430E-B073-30297BC5B8DB}" destId="{E8224DD2-7A90-485E-85CF-261C4D25C822}" srcOrd="0" destOrd="0" presId="urn:microsoft.com/office/officeart/2005/8/layout/vList5"/>
    <dgm:cxn modelId="{9B2A3D74-B693-4FD9-B24E-06B4CDB64579}" srcId="{A752585F-E28F-43A7-8C5F-69CDD4ACC73D}" destId="{89C72A6B-2A5C-430E-B073-30297BC5B8DB}" srcOrd="0" destOrd="0" parTransId="{7EEB22B1-0D4A-463F-90A0-02779FBC1ACE}" sibTransId="{25B7FE4E-11FA-44C2-8836-51CE32BE1E95}"/>
    <dgm:cxn modelId="{2536571D-06C4-4B81-ADEC-7D26374E7B95}" srcId="{2FC86FA2-FF0E-48B9-96DB-919FD9F35C59}" destId="{A752585F-E28F-43A7-8C5F-69CDD4ACC73D}" srcOrd="0" destOrd="0" parTransId="{8A713783-1365-4F85-8745-85132F463182}" sibTransId="{613D9034-30AC-42AC-9D1D-801B7635ED28}"/>
    <dgm:cxn modelId="{88692A00-6AA0-4245-BC4F-497D842E40B9}" type="presParOf" srcId="{87574145-0A05-462A-A351-5F4EC71A06D8}" destId="{F8328F50-2367-43A5-B939-29A1AA72D962}" srcOrd="0" destOrd="0" presId="urn:microsoft.com/office/officeart/2005/8/layout/vList5"/>
    <dgm:cxn modelId="{43820A03-313F-4025-AFC9-BEB010D7ACC6}" type="presParOf" srcId="{F8328F50-2367-43A5-B939-29A1AA72D962}" destId="{5F782160-D4E9-41B8-8BFB-4A4495CE84ED}" srcOrd="0" destOrd="0" presId="urn:microsoft.com/office/officeart/2005/8/layout/vList5"/>
    <dgm:cxn modelId="{3D7E8BC6-6916-4A4B-B6DA-6166FC9DA510}" type="presParOf" srcId="{F8328F50-2367-43A5-B939-29A1AA72D962}" destId="{E8224DD2-7A90-485E-85CF-261C4D25C82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B9707A4-B272-4182-B7DE-91CC8C65E83F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8D5F9DC-CF60-4285-863B-1C8C16BF36DF}">
      <dgm:prSet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id-ID" b="1" dirty="0" smtClean="0"/>
            <a:t>Kerangka Kerja</a:t>
          </a:r>
          <a:r>
            <a:rPr lang="en-US" b="1" dirty="0" smtClean="0"/>
            <a:t> </a:t>
          </a:r>
          <a:r>
            <a:rPr lang="id-ID" b="1" dirty="0" smtClean="0"/>
            <a:t>EA</a:t>
          </a:r>
          <a:endParaRPr lang="id-ID" dirty="0"/>
        </a:p>
      </dgm:t>
    </dgm:pt>
    <dgm:pt modelId="{51BDB99E-D5CA-49CB-8461-6210B08918AE}" type="parTrans" cxnId="{104266AE-BAAE-481E-A4E7-CB37A1B2D18B}">
      <dgm:prSet/>
      <dgm:spPr/>
      <dgm:t>
        <a:bodyPr/>
        <a:lstStyle/>
        <a:p>
          <a:endParaRPr lang="id-ID"/>
        </a:p>
      </dgm:t>
    </dgm:pt>
    <dgm:pt modelId="{02C2D1C8-CAEF-4455-9D79-6536B986315C}" type="sibTrans" cxnId="{104266AE-BAAE-481E-A4E7-CB37A1B2D18B}">
      <dgm:prSet/>
      <dgm:spPr/>
      <dgm:t>
        <a:bodyPr/>
        <a:lstStyle/>
        <a:p>
          <a:endParaRPr lang="id-ID"/>
        </a:p>
      </dgm:t>
    </dgm:pt>
    <dgm:pt modelId="{91E9346B-03C5-4373-BBD5-8784D8A104A3}">
      <dgm:prSet/>
      <dgm:spPr>
        <a:ln>
          <a:solidFill>
            <a:schemeClr val="tx1">
              <a:alpha val="90000"/>
            </a:schemeClr>
          </a:solidFill>
        </a:ln>
      </dgm:spPr>
      <dgm:t>
        <a:bodyPr/>
        <a:lstStyle/>
        <a:p>
          <a:pPr rtl="0"/>
          <a:r>
            <a:rPr lang="id-ID" b="1" smtClean="0"/>
            <a:t>ZACHMAN</a:t>
          </a:r>
          <a:r>
            <a:rPr lang="en-US" b="1" smtClean="0"/>
            <a:t> </a:t>
          </a:r>
          <a:endParaRPr lang="id-ID" dirty="0"/>
        </a:p>
      </dgm:t>
    </dgm:pt>
    <dgm:pt modelId="{CB1D9728-5B98-491C-99CF-99CE6A8CE3A8}" type="parTrans" cxnId="{6E502BE2-1B22-40B5-A8EE-53061E67CBD0}">
      <dgm:prSet/>
      <dgm:spPr/>
      <dgm:t>
        <a:bodyPr/>
        <a:lstStyle/>
        <a:p>
          <a:endParaRPr lang="id-ID"/>
        </a:p>
      </dgm:t>
    </dgm:pt>
    <dgm:pt modelId="{5BBAF9A0-17F1-49D0-AC6C-75048A7F2E00}" type="sibTrans" cxnId="{6E502BE2-1B22-40B5-A8EE-53061E67CBD0}">
      <dgm:prSet/>
      <dgm:spPr/>
      <dgm:t>
        <a:bodyPr/>
        <a:lstStyle/>
        <a:p>
          <a:endParaRPr lang="id-ID"/>
        </a:p>
      </dgm:t>
    </dgm:pt>
    <dgm:pt modelId="{B0EB24D9-64A8-4D62-AA56-AAAE36D124DB}" type="pres">
      <dgm:prSet presAssocID="{CB9707A4-B272-4182-B7DE-91CC8C65E83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A6ADD06A-F1E6-4C7D-9B7B-651271FC87D5}" type="pres">
      <dgm:prSet presAssocID="{78D5F9DC-CF60-4285-863B-1C8C16BF36DF}" presName="linNode" presStyleCnt="0"/>
      <dgm:spPr/>
    </dgm:pt>
    <dgm:pt modelId="{01CD9F1A-4EDE-4EEA-9C9F-013E61EA0D9F}" type="pres">
      <dgm:prSet presAssocID="{78D5F9DC-CF60-4285-863B-1C8C16BF36DF}" presName="parentText" presStyleLbl="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26FC68CB-5658-4740-B41C-EED363140E71}" type="pres">
      <dgm:prSet presAssocID="{78D5F9DC-CF60-4285-863B-1C8C16BF36DF}" presName="descendantText" presStyleLbl="alignAccFollowNode1" presStyleIdx="0" presStyleCnt="1" custScaleX="7812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2C403238-0BAE-4F46-B07E-3158E8FCA570}" type="presOf" srcId="{78D5F9DC-CF60-4285-863B-1C8C16BF36DF}" destId="{01CD9F1A-4EDE-4EEA-9C9F-013E61EA0D9F}" srcOrd="0" destOrd="0" presId="urn:microsoft.com/office/officeart/2005/8/layout/vList5"/>
    <dgm:cxn modelId="{104266AE-BAAE-481E-A4E7-CB37A1B2D18B}" srcId="{CB9707A4-B272-4182-B7DE-91CC8C65E83F}" destId="{78D5F9DC-CF60-4285-863B-1C8C16BF36DF}" srcOrd="0" destOrd="0" parTransId="{51BDB99E-D5CA-49CB-8461-6210B08918AE}" sibTransId="{02C2D1C8-CAEF-4455-9D79-6536B986315C}"/>
    <dgm:cxn modelId="{6E502BE2-1B22-40B5-A8EE-53061E67CBD0}" srcId="{78D5F9DC-CF60-4285-863B-1C8C16BF36DF}" destId="{91E9346B-03C5-4373-BBD5-8784D8A104A3}" srcOrd="0" destOrd="0" parTransId="{CB1D9728-5B98-491C-99CF-99CE6A8CE3A8}" sibTransId="{5BBAF9A0-17F1-49D0-AC6C-75048A7F2E00}"/>
    <dgm:cxn modelId="{6793EAEF-2206-472E-8016-73F609AAC3FC}" type="presOf" srcId="{CB9707A4-B272-4182-B7DE-91CC8C65E83F}" destId="{B0EB24D9-64A8-4D62-AA56-AAAE36D124DB}" srcOrd="0" destOrd="0" presId="urn:microsoft.com/office/officeart/2005/8/layout/vList5"/>
    <dgm:cxn modelId="{74F25772-411F-4994-8322-595394E454A7}" type="presOf" srcId="{91E9346B-03C5-4373-BBD5-8784D8A104A3}" destId="{26FC68CB-5658-4740-B41C-EED363140E71}" srcOrd="0" destOrd="0" presId="urn:microsoft.com/office/officeart/2005/8/layout/vList5"/>
    <dgm:cxn modelId="{71D478CC-7AD1-4AB5-9985-EE8952BE40D2}" type="presParOf" srcId="{B0EB24D9-64A8-4D62-AA56-AAAE36D124DB}" destId="{A6ADD06A-F1E6-4C7D-9B7B-651271FC87D5}" srcOrd="0" destOrd="0" presId="urn:microsoft.com/office/officeart/2005/8/layout/vList5"/>
    <dgm:cxn modelId="{2D69CDEC-66D2-4416-BAB9-608E5DA4E47F}" type="presParOf" srcId="{A6ADD06A-F1E6-4C7D-9B7B-651271FC87D5}" destId="{01CD9F1A-4EDE-4EEA-9C9F-013E61EA0D9F}" srcOrd="0" destOrd="0" presId="urn:microsoft.com/office/officeart/2005/8/layout/vList5"/>
    <dgm:cxn modelId="{F9BB1C7C-0595-4F52-9E3C-A1B1067E076E}" type="presParOf" srcId="{A6ADD06A-F1E6-4C7D-9B7B-651271FC87D5}" destId="{26FC68CB-5658-4740-B41C-EED363140E7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9E163C3-6797-48B5-9903-82D098B6A87C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609F16DA-09D4-4ADB-8B62-6BEE40482D41}">
      <dgm:prSet/>
      <dgm:spPr/>
      <dgm:t>
        <a:bodyPr/>
        <a:lstStyle/>
        <a:p>
          <a:pPr rtl="0"/>
          <a:r>
            <a:rPr lang="en-US" b="1" smtClean="0">
              <a:latin typeface="+mj-lt"/>
            </a:rPr>
            <a:t>Kerangka kerja Zachman menggambarkan sebuah model infrastruktur informasi yang menyeluruh dari suatu perusahaan dengan enam perspektif yaitu </a:t>
          </a:r>
          <a:r>
            <a:rPr lang="en-US" b="1" i="1" smtClean="0">
              <a:latin typeface="+mj-lt"/>
            </a:rPr>
            <a:t>planner, owner, designer, builder, subcontractor,</a:t>
          </a:r>
          <a:r>
            <a:rPr lang="en-US" b="1" smtClean="0">
              <a:latin typeface="+mj-lt"/>
            </a:rPr>
            <a:t> dan</a:t>
          </a:r>
          <a:r>
            <a:rPr lang="en-US" b="1" i="1" smtClean="0">
              <a:latin typeface="+mj-lt"/>
            </a:rPr>
            <a:t> the working system</a:t>
          </a:r>
          <a:r>
            <a:rPr lang="en-US" b="1" smtClean="0">
              <a:latin typeface="+mj-lt"/>
            </a:rPr>
            <a:t>. </a:t>
          </a:r>
          <a:endParaRPr lang="id-ID" b="1">
            <a:latin typeface="+mj-lt"/>
          </a:endParaRPr>
        </a:p>
      </dgm:t>
    </dgm:pt>
    <dgm:pt modelId="{346839F5-BB3A-4525-B41D-A1092E3644FA}" type="parTrans" cxnId="{E86FDD2F-1C28-41A5-9B21-AFA8D849FA62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91441A23-0E87-4C14-B6E0-723BA2D6C09D}" type="sibTrans" cxnId="{E86FDD2F-1C28-41A5-9B21-AFA8D849FA62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005668E5-49FA-4957-BD32-BD1499EFE0D2}">
      <dgm:prSet/>
      <dgm:spPr/>
      <dgm:t>
        <a:bodyPr/>
        <a:lstStyle/>
        <a:p>
          <a:pPr rtl="0"/>
          <a:r>
            <a:rPr lang="en-US" b="1" smtClean="0">
              <a:latin typeface="+mj-lt"/>
            </a:rPr>
            <a:t>Tidak ada petunjuk mengenai urutan, proses atau implementasi dari kerangka kerja tersebut.</a:t>
          </a:r>
          <a:endParaRPr lang="id-ID" b="1">
            <a:latin typeface="+mj-lt"/>
          </a:endParaRPr>
        </a:p>
      </dgm:t>
    </dgm:pt>
    <dgm:pt modelId="{BE0EAC27-E5A1-488F-B906-9B31CE1DA0DC}" type="parTrans" cxnId="{54424B9D-B538-4AC5-B2EA-7DAEDBB3AFE5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4AAFAD9C-0228-4375-8334-7F531DDF3922}" type="sibTrans" cxnId="{54424B9D-B538-4AC5-B2EA-7DAEDBB3AFE5}">
      <dgm:prSet/>
      <dgm:spPr/>
      <dgm:t>
        <a:bodyPr/>
        <a:lstStyle/>
        <a:p>
          <a:endParaRPr lang="id-ID" b="1">
            <a:latin typeface="+mj-lt"/>
          </a:endParaRPr>
        </a:p>
      </dgm:t>
    </dgm:pt>
    <dgm:pt modelId="{87A3264F-DA56-4A1E-930C-EE035A70B7E4}" type="pres">
      <dgm:prSet presAssocID="{69E163C3-6797-48B5-9903-82D098B6A87C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id-ID"/>
        </a:p>
      </dgm:t>
    </dgm:pt>
    <dgm:pt modelId="{D3EAB4A2-305E-4441-A457-B54A38839169}" type="pres">
      <dgm:prSet presAssocID="{69E163C3-6797-48B5-9903-82D098B6A87C}" presName="pyramid" presStyleLbl="node1" presStyleIdx="0" presStyleCnt="1"/>
      <dgm:spPr/>
    </dgm:pt>
    <dgm:pt modelId="{0DEC774F-8391-4F96-BB70-694BFC0D2457}" type="pres">
      <dgm:prSet presAssocID="{69E163C3-6797-48B5-9903-82D098B6A87C}" presName="theList" presStyleCnt="0"/>
      <dgm:spPr/>
    </dgm:pt>
    <dgm:pt modelId="{58704304-EF5C-49F5-84E6-9A72F9888E8B}" type="pres">
      <dgm:prSet presAssocID="{609F16DA-09D4-4ADB-8B62-6BEE40482D41}" presName="aNode" presStyleLbl="fgAcc1" presStyleIdx="0" presStyleCnt="2" custScaleX="240980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6B0C4242-4127-436C-ABC8-ADC66F2EF0B7}" type="pres">
      <dgm:prSet presAssocID="{609F16DA-09D4-4ADB-8B62-6BEE40482D41}" presName="aSpace" presStyleCnt="0"/>
      <dgm:spPr/>
    </dgm:pt>
    <dgm:pt modelId="{A97ED29B-1613-4903-94D2-EDBFA8E9FD5B}" type="pres">
      <dgm:prSet presAssocID="{005668E5-49FA-4957-BD32-BD1499EFE0D2}" presName="aNode" presStyleLbl="fgAcc1" presStyleIdx="1" presStyleCnt="2" custScaleX="240919" custScaleY="44628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F77F3CBD-A9BB-4A8A-ACB8-A4D87644F9EF}" type="pres">
      <dgm:prSet presAssocID="{005668E5-49FA-4957-BD32-BD1499EFE0D2}" presName="aSpace" presStyleCnt="0"/>
      <dgm:spPr/>
    </dgm:pt>
  </dgm:ptLst>
  <dgm:cxnLst>
    <dgm:cxn modelId="{E86FDD2F-1C28-41A5-9B21-AFA8D849FA62}" srcId="{69E163C3-6797-48B5-9903-82D098B6A87C}" destId="{609F16DA-09D4-4ADB-8B62-6BEE40482D41}" srcOrd="0" destOrd="0" parTransId="{346839F5-BB3A-4525-B41D-A1092E3644FA}" sibTransId="{91441A23-0E87-4C14-B6E0-723BA2D6C09D}"/>
    <dgm:cxn modelId="{54424B9D-B538-4AC5-B2EA-7DAEDBB3AFE5}" srcId="{69E163C3-6797-48B5-9903-82D098B6A87C}" destId="{005668E5-49FA-4957-BD32-BD1499EFE0D2}" srcOrd="1" destOrd="0" parTransId="{BE0EAC27-E5A1-488F-B906-9B31CE1DA0DC}" sibTransId="{4AAFAD9C-0228-4375-8334-7F531DDF3922}"/>
    <dgm:cxn modelId="{3EC318BF-385C-4CD3-8031-F9EB22FA0FD8}" type="presOf" srcId="{609F16DA-09D4-4ADB-8B62-6BEE40482D41}" destId="{58704304-EF5C-49F5-84E6-9A72F9888E8B}" srcOrd="0" destOrd="0" presId="urn:microsoft.com/office/officeart/2005/8/layout/pyramid2"/>
    <dgm:cxn modelId="{34837E98-8679-4F20-AD69-0D2392C63C77}" type="presOf" srcId="{005668E5-49FA-4957-BD32-BD1499EFE0D2}" destId="{A97ED29B-1613-4903-94D2-EDBFA8E9FD5B}" srcOrd="0" destOrd="0" presId="urn:microsoft.com/office/officeart/2005/8/layout/pyramid2"/>
    <dgm:cxn modelId="{D7F8A090-04AA-4B50-9408-6292C0D4E777}" type="presOf" srcId="{69E163C3-6797-48B5-9903-82D098B6A87C}" destId="{87A3264F-DA56-4A1E-930C-EE035A70B7E4}" srcOrd="0" destOrd="0" presId="urn:microsoft.com/office/officeart/2005/8/layout/pyramid2"/>
    <dgm:cxn modelId="{8BEE4BFD-9AFD-4B54-BE3B-DA05FEC385E2}" type="presParOf" srcId="{87A3264F-DA56-4A1E-930C-EE035A70B7E4}" destId="{D3EAB4A2-305E-4441-A457-B54A38839169}" srcOrd="0" destOrd="0" presId="urn:microsoft.com/office/officeart/2005/8/layout/pyramid2"/>
    <dgm:cxn modelId="{208B17E5-558D-400C-9298-9167ECC6C8D7}" type="presParOf" srcId="{87A3264F-DA56-4A1E-930C-EE035A70B7E4}" destId="{0DEC774F-8391-4F96-BB70-694BFC0D2457}" srcOrd="1" destOrd="0" presId="urn:microsoft.com/office/officeart/2005/8/layout/pyramid2"/>
    <dgm:cxn modelId="{80736D13-710D-4170-A254-99C49E9D19F1}" type="presParOf" srcId="{0DEC774F-8391-4F96-BB70-694BFC0D2457}" destId="{58704304-EF5C-49F5-84E6-9A72F9888E8B}" srcOrd="0" destOrd="0" presId="urn:microsoft.com/office/officeart/2005/8/layout/pyramid2"/>
    <dgm:cxn modelId="{1FAB47E5-41F0-4EF1-956D-AC180BB4D0F4}" type="presParOf" srcId="{0DEC774F-8391-4F96-BB70-694BFC0D2457}" destId="{6B0C4242-4127-436C-ABC8-ADC66F2EF0B7}" srcOrd="1" destOrd="0" presId="urn:microsoft.com/office/officeart/2005/8/layout/pyramid2"/>
    <dgm:cxn modelId="{CF05CC4B-7652-47BD-97C8-8B8AAFBDEEEA}" type="presParOf" srcId="{0DEC774F-8391-4F96-BB70-694BFC0D2457}" destId="{A97ED29B-1613-4903-94D2-EDBFA8E9FD5B}" srcOrd="2" destOrd="0" presId="urn:microsoft.com/office/officeart/2005/8/layout/pyramid2"/>
    <dgm:cxn modelId="{B63DB426-7E19-4C60-AB82-04612CF9ABF2}" type="presParOf" srcId="{0DEC774F-8391-4F96-BB70-694BFC0D2457}" destId="{F77F3CBD-A9BB-4A8A-ACB8-A4D87644F9EF}" srcOrd="3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B9707A4-B272-4182-B7DE-91CC8C65E83F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8D5F9DC-CF60-4285-863B-1C8C16BF36DF}">
      <dgm:prSet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id-ID" b="1" dirty="0" smtClean="0"/>
            <a:t>Kerangka Kerja</a:t>
          </a:r>
          <a:r>
            <a:rPr lang="en-US" b="1" dirty="0" smtClean="0"/>
            <a:t> </a:t>
          </a:r>
          <a:r>
            <a:rPr lang="id-ID" b="1" dirty="0" smtClean="0"/>
            <a:t>EA</a:t>
          </a:r>
          <a:endParaRPr lang="id-ID" dirty="0"/>
        </a:p>
      </dgm:t>
    </dgm:pt>
    <dgm:pt modelId="{51BDB99E-D5CA-49CB-8461-6210B08918AE}" type="parTrans" cxnId="{104266AE-BAAE-481E-A4E7-CB37A1B2D18B}">
      <dgm:prSet/>
      <dgm:spPr/>
      <dgm:t>
        <a:bodyPr/>
        <a:lstStyle/>
        <a:p>
          <a:endParaRPr lang="id-ID"/>
        </a:p>
      </dgm:t>
    </dgm:pt>
    <dgm:pt modelId="{02C2D1C8-CAEF-4455-9D79-6536B986315C}" type="sibTrans" cxnId="{104266AE-BAAE-481E-A4E7-CB37A1B2D18B}">
      <dgm:prSet/>
      <dgm:spPr/>
      <dgm:t>
        <a:bodyPr/>
        <a:lstStyle/>
        <a:p>
          <a:endParaRPr lang="id-ID"/>
        </a:p>
      </dgm:t>
    </dgm:pt>
    <dgm:pt modelId="{91E9346B-03C5-4373-BBD5-8784D8A104A3}">
      <dgm:prSet/>
      <dgm:spPr>
        <a:ln>
          <a:solidFill>
            <a:schemeClr val="tx1">
              <a:alpha val="90000"/>
            </a:schemeClr>
          </a:solidFill>
        </a:ln>
      </dgm:spPr>
      <dgm:t>
        <a:bodyPr/>
        <a:lstStyle/>
        <a:p>
          <a:pPr rtl="0"/>
          <a:r>
            <a:rPr lang="id-ID" b="1" smtClean="0"/>
            <a:t>ZACHMAN</a:t>
          </a:r>
          <a:r>
            <a:rPr lang="en-US" b="1" smtClean="0"/>
            <a:t> </a:t>
          </a:r>
          <a:endParaRPr lang="id-ID" dirty="0"/>
        </a:p>
      </dgm:t>
    </dgm:pt>
    <dgm:pt modelId="{CB1D9728-5B98-491C-99CF-99CE6A8CE3A8}" type="parTrans" cxnId="{6E502BE2-1B22-40B5-A8EE-53061E67CBD0}">
      <dgm:prSet/>
      <dgm:spPr/>
      <dgm:t>
        <a:bodyPr/>
        <a:lstStyle/>
        <a:p>
          <a:endParaRPr lang="id-ID"/>
        </a:p>
      </dgm:t>
    </dgm:pt>
    <dgm:pt modelId="{5BBAF9A0-17F1-49D0-AC6C-75048A7F2E00}" type="sibTrans" cxnId="{6E502BE2-1B22-40B5-A8EE-53061E67CBD0}">
      <dgm:prSet/>
      <dgm:spPr/>
      <dgm:t>
        <a:bodyPr/>
        <a:lstStyle/>
        <a:p>
          <a:endParaRPr lang="id-ID"/>
        </a:p>
      </dgm:t>
    </dgm:pt>
    <dgm:pt modelId="{B0EB24D9-64A8-4D62-AA56-AAAE36D124DB}" type="pres">
      <dgm:prSet presAssocID="{CB9707A4-B272-4182-B7DE-91CC8C65E83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A6ADD06A-F1E6-4C7D-9B7B-651271FC87D5}" type="pres">
      <dgm:prSet presAssocID="{78D5F9DC-CF60-4285-863B-1C8C16BF36DF}" presName="linNode" presStyleCnt="0"/>
      <dgm:spPr/>
    </dgm:pt>
    <dgm:pt modelId="{01CD9F1A-4EDE-4EEA-9C9F-013E61EA0D9F}" type="pres">
      <dgm:prSet presAssocID="{78D5F9DC-CF60-4285-863B-1C8C16BF36DF}" presName="parentText" presStyleLbl="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26FC68CB-5658-4740-B41C-EED363140E71}" type="pres">
      <dgm:prSet presAssocID="{78D5F9DC-CF60-4285-863B-1C8C16BF36DF}" presName="descendantText" presStyleLbl="alignAccFollowNode1" presStyleIdx="0" presStyleCnt="1" custScaleX="7812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306CC3D2-9AAF-4F2D-A7FD-18670AF8DE4D}" type="presOf" srcId="{91E9346B-03C5-4373-BBD5-8784D8A104A3}" destId="{26FC68CB-5658-4740-B41C-EED363140E71}" srcOrd="0" destOrd="0" presId="urn:microsoft.com/office/officeart/2005/8/layout/vList5"/>
    <dgm:cxn modelId="{744A5227-B7E8-4C21-BC33-2D78D68E9417}" type="presOf" srcId="{CB9707A4-B272-4182-B7DE-91CC8C65E83F}" destId="{B0EB24D9-64A8-4D62-AA56-AAAE36D124DB}" srcOrd="0" destOrd="0" presId="urn:microsoft.com/office/officeart/2005/8/layout/vList5"/>
    <dgm:cxn modelId="{104266AE-BAAE-481E-A4E7-CB37A1B2D18B}" srcId="{CB9707A4-B272-4182-B7DE-91CC8C65E83F}" destId="{78D5F9DC-CF60-4285-863B-1C8C16BF36DF}" srcOrd="0" destOrd="0" parTransId="{51BDB99E-D5CA-49CB-8461-6210B08918AE}" sibTransId="{02C2D1C8-CAEF-4455-9D79-6536B986315C}"/>
    <dgm:cxn modelId="{498437D7-1204-4BAA-A356-1E386FFFDF5B}" type="presOf" srcId="{78D5F9DC-CF60-4285-863B-1C8C16BF36DF}" destId="{01CD9F1A-4EDE-4EEA-9C9F-013E61EA0D9F}" srcOrd="0" destOrd="0" presId="urn:microsoft.com/office/officeart/2005/8/layout/vList5"/>
    <dgm:cxn modelId="{6E502BE2-1B22-40B5-A8EE-53061E67CBD0}" srcId="{78D5F9DC-CF60-4285-863B-1C8C16BF36DF}" destId="{91E9346B-03C5-4373-BBD5-8784D8A104A3}" srcOrd="0" destOrd="0" parTransId="{CB1D9728-5B98-491C-99CF-99CE6A8CE3A8}" sibTransId="{5BBAF9A0-17F1-49D0-AC6C-75048A7F2E00}"/>
    <dgm:cxn modelId="{1AE3BC49-3B3C-4567-A22A-67C335EF2302}" type="presParOf" srcId="{B0EB24D9-64A8-4D62-AA56-AAAE36D124DB}" destId="{A6ADD06A-F1E6-4C7D-9B7B-651271FC87D5}" srcOrd="0" destOrd="0" presId="urn:microsoft.com/office/officeart/2005/8/layout/vList5"/>
    <dgm:cxn modelId="{A74668C0-D4C9-4260-8CDF-542301D49311}" type="presParOf" srcId="{A6ADD06A-F1E6-4C7D-9B7B-651271FC87D5}" destId="{01CD9F1A-4EDE-4EEA-9C9F-013E61EA0D9F}" srcOrd="0" destOrd="0" presId="urn:microsoft.com/office/officeart/2005/8/layout/vList5"/>
    <dgm:cxn modelId="{498876E6-51BD-4356-B438-F0548406B175}" type="presParOf" srcId="{A6ADD06A-F1E6-4C7D-9B7B-651271FC87D5}" destId="{26FC68CB-5658-4740-B41C-EED363140E7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335B1C1-4DE6-42D9-8E9A-AB215E075789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02F0A0F2-AD66-4ABE-8DFE-9B1C8A2F8166}">
      <dgm:prSet/>
      <dgm:spPr/>
      <dgm:t>
        <a:bodyPr/>
        <a:lstStyle/>
        <a:p>
          <a:pPr rtl="0"/>
          <a:r>
            <a:rPr lang="id-ID" b="1" dirty="0" smtClean="0"/>
            <a:t>Kerangka Kerja</a:t>
          </a:r>
          <a:r>
            <a:rPr lang="en-US" b="1" dirty="0" smtClean="0"/>
            <a:t> </a:t>
          </a:r>
          <a:r>
            <a:rPr lang="id-ID" b="1" dirty="0" smtClean="0"/>
            <a:t>EA</a:t>
          </a:r>
          <a:endParaRPr lang="id-ID" dirty="0"/>
        </a:p>
      </dgm:t>
    </dgm:pt>
    <dgm:pt modelId="{34F34C38-1308-418C-89BE-C1E9937579B1}" type="parTrans" cxnId="{4168553A-1ED4-4B20-A857-D54919D9EB15}">
      <dgm:prSet/>
      <dgm:spPr/>
      <dgm:t>
        <a:bodyPr/>
        <a:lstStyle/>
        <a:p>
          <a:endParaRPr lang="id-ID"/>
        </a:p>
      </dgm:t>
    </dgm:pt>
    <dgm:pt modelId="{63016F1F-8561-47AE-A3FA-8FC933DEB505}" type="sibTrans" cxnId="{4168553A-1ED4-4B20-A857-D54919D9EB15}">
      <dgm:prSet/>
      <dgm:spPr/>
      <dgm:t>
        <a:bodyPr/>
        <a:lstStyle/>
        <a:p>
          <a:endParaRPr lang="id-ID"/>
        </a:p>
      </dgm:t>
    </dgm:pt>
    <dgm:pt modelId="{58D6F52B-53B9-4A6F-ADAF-41C43BF661F4}">
      <dgm:prSet/>
      <dgm:spPr/>
      <dgm:t>
        <a:bodyPr/>
        <a:lstStyle/>
        <a:p>
          <a:pPr rtl="0"/>
          <a:r>
            <a:rPr lang="en-US" b="1" i="1" smtClean="0"/>
            <a:t>Federal </a:t>
          </a:r>
          <a:r>
            <a:rPr lang="en-US" b="1" i="1" dirty="0" smtClean="0"/>
            <a:t>Enterprise Architecture Framework (FEAF)</a:t>
          </a:r>
          <a:r>
            <a:rPr lang="en-US" b="1" dirty="0" smtClean="0"/>
            <a:t> </a:t>
          </a:r>
          <a:endParaRPr lang="id-ID" dirty="0"/>
        </a:p>
      </dgm:t>
    </dgm:pt>
    <dgm:pt modelId="{EA36EDC9-5601-4689-A3BC-4895A1DD057E}" type="parTrans" cxnId="{9ED3F382-8EE0-4B7A-8D7C-9B8DF41D94F6}">
      <dgm:prSet/>
      <dgm:spPr/>
      <dgm:t>
        <a:bodyPr/>
        <a:lstStyle/>
        <a:p>
          <a:endParaRPr lang="id-ID"/>
        </a:p>
      </dgm:t>
    </dgm:pt>
    <dgm:pt modelId="{290E5D09-6439-41EB-BBEA-C20BDF2B98CC}" type="sibTrans" cxnId="{9ED3F382-8EE0-4B7A-8D7C-9B8DF41D94F6}">
      <dgm:prSet/>
      <dgm:spPr/>
      <dgm:t>
        <a:bodyPr/>
        <a:lstStyle/>
        <a:p>
          <a:endParaRPr lang="id-ID"/>
        </a:p>
      </dgm:t>
    </dgm:pt>
    <dgm:pt modelId="{3CFE4BC8-4001-4B1A-8FFC-1222E20FBEF1}" type="pres">
      <dgm:prSet presAssocID="{D335B1C1-4DE6-42D9-8E9A-AB215E07578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F32ABC0E-AF60-423E-86AD-C620FAE92F0F}" type="pres">
      <dgm:prSet presAssocID="{02F0A0F2-AD66-4ABE-8DFE-9B1C8A2F8166}" presName="linNode" presStyleCnt="0"/>
      <dgm:spPr/>
    </dgm:pt>
    <dgm:pt modelId="{E2441EBF-9137-4116-81A7-57E0EA760B32}" type="pres">
      <dgm:prSet presAssocID="{02F0A0F2-AD66-4ABE-8DFE-9B1C8A2F8166}" presName="parentText" presStyleLbl="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737B7064-CDB6-496C-8093-EEF018FD0661}" type="pres">
      <dgm:prSet presAssocID="{02F0A0F2-AD66-4ABE-8DFE-9B1C8A2F8166}" presName="descendantText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8CC336B2-BAC4-4AC2-89DA-5126663940C4}" type="presOf" srcId="{58D6F52B-53B9-4A6F-ADAF-41C43BF661F4}" destId="{737B7064-CDB6-496C-8093-EEF018FD0661}" srcOrd="0" destOrd="0" presId="urn:microsoft.com/office/officeart/2005/8/layout/vList5"/>
    <dgm:cxn modelId="{9ED3F382-8EE0-4B7A-8D7C-9B8DF41D94F6}" srcId="{02F0A0F2-AD66-4ABE-8DFE-9B1C8A2F8166}" destId="{58D6F52B-53B9-4A6F-ADAF-41C43BF661F4}" srcOrd="0" destOrd="0" parTransId="{EA36EDC9-5601-4689-A3BC-4895A1DD057E}" sibTransId="{290E5D09-6439-41EB-BBEA-C20BDF2B98CC}"/>
    <dgm:cxn modelId="{019BE770-DDC0-4B47-8402-76C2130F1163}" type="presOf" srcId="{D335B1C1-4DE6-42D9-8E9A-AB215E075789}" destId="{3CFE4BC8-4001-4B1A-8FFC-1222E20FBEF1}" srcOrd="0" destOrd="0" presId="urn:microsoft.com/office/officeart/2005/8/layout/vList5"/>
    <dgm:cxn modelId="{B3892BCE-9C53-4EA6-BF74-5E2A8500DF85}" type="presOf" srcId="{02F0A0F2-AD66-4ABE-8DFE-9B1C8A2F8166}" destId="{E2441EBF-9137-4116-81A7-57E0EA760B32}" srcOrd="0" destOrd="0" presId="urn:microsoft.com/office/officeart/2005/8/layout/vList5"/>
    <dgm:cxn modelId="{4168553A-1ED4-4B20-A857-D54919D9EB15}" srcId="{D335B1C1-4DE6-42D9-8E9A-AB215E075789}" destId="{02F0A0F2-AD66-4ABE-8DFE-9B1C8A2F8166}" srcOrd="0" destOrd="0" parTransId="{34F34C38-1308-418C-89BE-C1E9937579B1}" sibTransId="{63016F1F-8561-47AE-A3FA-8FC933DEB505}"/>
    <dgm:cxn modelId="{79C7156B-E310-4B29-A4A3-3D619F8FC888}" type="presParOf" srcId="{3CFE4BC8-4001-4B1A-8FFC-1222E20FBEF1}" destId="{F32ABC0E-AF60-423E-86AD-C620FAE92F0F}" srcOrd="0" destOrd="0" presId="urn:microsoft.com/office/officeart/2005/8/layout/vList5"/>
    <dgm:cxn modelId="{DFB9599D-27B5-4969-92ED-C70E5143D31E}" type="presParOf" srcId="{F32ABC0E-AF60-423E-86AD-C620FAE92F0F}" destId="{E2441EBF-9137-4116-81A7-57E0EA760B32}" srcOrd="0" destOrd="0" presId="urn:microsoft.com/office/officeart/2005/8/layout/vList5"/>
    <dgm:cxn modelId="{91BC139E-BA0F-4502-AD1A-0E6794CE8BB3}" type="presParOf" srcId="{F32ABC0E-AF60-423E-86AD-C620FAE92F0F}" destId="{737B7064-CDB6-496C-8093-EEF018FD066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E542D04-AFA6-4655-A5FF-F50DACB25A05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1D83993C-22E0-4045-8972-2E7FA9843AC9}">
      <dgm:prSet custT="1"/>
      <dgm:spPr/>
      <dgm:t>
        <a:bodyPr/>
        <a:lstStyle/>
        <a:p>
          <a:pPr rtl="0"/>
          <a:r>
            <a:rPr lang="en-US" sz="2400" b="1" dirty="0" err="1" smtClean="0">
              <a:latin typeface="+mj-lt"/>
            </a:rPr>
            <a:t>Tujuan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kerangka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kerja</a:t>
          </a:r>
          <a:r>
            <a:rPr lang="en-US" sz="2400" b="1" dirty="0" smtClean="0">
              <a:latin typeface="+mj-lt"/>
            </a:rPr>
            <a:t> FEA </a:t>
          </a:r>
          <a:r>
            <a:rPr lang="en-US" sz="2400" b="1" dirty="0" err="1" smtClean="0">
              <a:latin typeface="+mj-lt"/>
            </a:rPr>
            <a:t>adalah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untuk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meningkatkan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interoperabilitas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antar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agensi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pemerintah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Amerika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Serikat</a:t>
          </a:r>
          <a:endParaRPr lang="id-ID" sz="2400" b="1" dirty="0">
            <a:latin typeface="+mj-lt"/>
          </a:endParaRPr>
        </a:p>
      </dgm:t>
    </dgm:pt>
    <dgm:pt modelId="{52FC8607-ADEC-45B2-B9CE-B275B75C579D}" type="parTrans" cxnId="{4334420E-E8AA-4E20-B75A-838A1DBC4598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AF7248F8-C7B2-4CDE-84A4-01DE5EC12269}" type="sibTrans" cxnId="{4334420E-E8AA-4E20-B75A-838A1DBC4598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5D809375-EDDA-4B64-A070-991ECE32AFAF}">
      <dgm:prSet custT="1"/>
      <dgm:spPr/>
      <dgm:t>
        <a:bodyPr/>
        <a:lstStyle/>
        <a:p>
          <a:pPr rtl="0"/>
          <a:r>
            <a:rPr lang="en-US" sz="2400" b="1" dirty="0" smtClean="0">
              <a:latin typeface="+mj-lt"/>
            </a:rPr>
            <a:t>FEA</a:t>
          </a:r>
          <a:r>
            <a:rPr lang="id-ID" sz="2400" b="1" dirty="0" smtClean="0">
              <a:latin typeface="+mj-lt"/>
            </a:rPr>
            <a:t>F </a:t>
          </a:r>
          <a:r>
            <a:rPr lang="en-US" sz="2400" b="1" dirty="0" err="1" smtClean="0">
              <a:latin typeface="+mj-lt"/>
            </a:rPr>
            <a:t>berusaha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mengintegrasikan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arsitektur</a:t>
          </a:r>
          <a:r>
            <a:rPr lang="en-US" sz="2400" b="1" dirty="0" smtClean="0">
              <a:latin typeface="+mj-lt"/>
            </a:rPr>
            <a:t> yang </a:t>
          </a:r>
          <a:r>
            <a:rPr lang="en-US" sz="2400" b="1" dirty="0" err="1" smtClean="0">
              <a:latin typeface="+mj-lt"/>
            </a:rPr>
            <a:t>terpisah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dari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berbagai</a:t>
          </a:r>
          <a:r>
            <a:rPr lang="en-US" sz="2400" b="1" dirty="0" smtClean="0">
              <a:latin typeface="+mj-lt"/>
            </a:rPr>
            <a:t> </a:t>
          </a:r>
          <a:r>
            <a:rPr lang="en-US" sz="2400" b="1" dirty="0" err="1" smtClean="0">
              <a:latin typeface="+mj-lt"/>
            </a:rPr>
            <a:t>agensi</a:t>
          </a:r>
          <a:r>
            <a:rPr lang="en-US" sz="2400" b="1" dirty="0" smtClean="0">
              <a:latin typeface="+mj-lt"/>
            </a:rPr>
            <a:t> federal.</a:t>
          </a:r>
          <a:endParaRPr lang="id-ID" sz="2400" b="1" dirty="0">
            <a:latin typeface="+mj-lt"/>
          </a:endParaRPr>
        </a:p>
      </dgm:t>
    </dgm:pt>
    <dgm:pt modelId="{ED3011DE-D02E-4518-A9A7-A11415C616B6}" type="parTrans" cxnId="{B6DA7AF8-23F3-4183-B617-02DB19FBB301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44409716-FC20-4BE2-871F-F313C49F0962}" type="sibTrans" cxnId="{B6DA7AF8-23F3-4183-B617-02DB19FBB301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DD837137-9CF3-4544-9A47-7E5995D00EEA}">
      <dgm:prSet custT="1"/>
      <dgm:spPr/>
      <dgm:t>
        <a:bodyPr/>
        <a:lstStyle/>
        <a:p>
          <a:pPr rtl="0"/>
          <a:r>
            <a:rPr lang="en-US" sz="2400" b="1" smtClean="0">
              <a:latin typeface="+mj-lt"/>
            </a:rPr>
            <a:t>FEAF membagi arsitektur yang ada menjadi arsitektur bisnis, data, aplikasi dan teknologi.</a:t>
          </a:r>
          <a:endParaRPr lang="id-ID" sz="2400" b="1">
            <a:latin typeface="+mj-lt"/>
          </a:endParaRPr>
        </a:p>
      </dgm:t>
    </dgm:pt>
    <dgm:pt modelId="{1A121A8A-8195-4429-956F-F73D3CDE7282}" type="parTrans" cxnId="{E1581DF1-84CB-4FD4-8DCC-1A097B19F0B9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7357E8BC-5533-40F8-BA40-8D83FFC7553D}" type="sibTrans" cxnId="{E1581DF1-84CB-4FD4-8DCC-1A097B19F0B9}">
      <dgm:prSet/>
      <dgm:spPr/>
      <dgm:t>
        <a:bodyPr/>
        <a:lstStyle/>
        <a:p>
          <a:endParaRPr lang="id-ID" sz="2400" b="1">
            <a:latin typeface="+mj-lt"/>
          </a:endParaRPr>
        </a:p>
      </dgm:t>
    </dgm:pt>
    <dgm:pt modelId="{EA6CAE66-A676-491F-A2C5-CB12BFA1526C}" type="pres">
      <dgm:prSet presAssocID="{8E542D04-AFA6-4655-A5FF-F50DACB25A05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id-ID"/>
        </a:p>
      </dgm:t>
    </dgm:pt>
    <dgm:pt modelId="{A767C3BC-4574-4764-A716-3CDC8DB055C3}" type="pres">
      <dgm:prSet presAssocID="{8E542D04-AFA6-4655-A5FF-F50DACB25A05}" presName="pyramid" presStyleLbl="node1" presStyleIdx="0" presStyleCnt="1"/>
      <dgm:spPr/>
    </dgm:pt>
    <dgm:pt modelId="{5770C866-4686-428C-B9A7-31AA49B6AE7C}" type="pres">
      <dgm:prSet presAssocID="{8E542D04-AFA6-4655-A5FF-F50DACB25A05}" presName="theList" presStyleCnt="0"/>
      <dgm:spPr/>
    </dgm:pt>
    <dgm:pt modelId="{08B10E49-F731-4068-A62C-760E3C944FD4}" type="pres">
      <dgm:prSet presAssocID="{1D83993C-22E0-4045-8972-2E7FA9843AC9}" presName="aNode" presStyleLbl="fgAcc1" presStyleIdx="0" presStyleCnt="3" custScaleX="26754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74FCABEB-A17A-4997-85AD-CEF40F22DE9B}" type="pres">
      <dgm:prSet presAssocID="{1D83993C-22E0-4045-8972-2E7FA9843AC9}" presName="aSpace" presStyleCnt="0"/>
      <dgm:spPr/>
    </dgm:pt>
    <dgm:pt modelId="{9DF9A7B9-BD8E-4FA0-931F-3C2738EF10EB}" type="pres">
      <dgm:prSet presAssocID="{5D809375-EDDA-4B64-A070-991ECE32AFAF}" presName="aNode" presStyleLbl="fgAcc1" presStyleIdx="1" presStyleCnt="3" custScaleX="267544" custScaleY="6415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E5177B66-40AC-4821-A09E-DBE5ADA54ACC}" type="pres">
      <dgm:prSet presAssocID="{5D809375-EDDA-4B64-A070-991ECE32AFAF}" presName="aSpace" presStyleCnt="0"/>
      <dgm:spPr/>
    </dgm:pt>
    <dgm:pt modelId="{1F34DE91-FEC5-42A5-A436-A777F7239E97}" type="pres">
      <dgm:prSet presAssocID="{DD837137-9CF3-4544-9A47-7E5995D00EEA}" presName="aNode" presStyleLbl="fgAcc1" presStyleIdx="2" presStyleCnt="3" custScaleX="267544" custScaleY="56362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16C7CB96-7B33-45D0-9FFD-C52FB6D349A9}" type="pres">
      <dgm:prSet presAssocID="{DD837137-9CF3-4544-9A47-7E5995D00EEA}" presName="aSpace" presStyleCnt="0"/>
      <dgm:spPr/>
    </dgm:pt>
  </dgm:ptLst>
  <dgm:cxnLst>
    <dgm:cxn modelId="{4334420E-E8AA-4E20-B75A-838A1DBC4598}" srcId="{8E542D04-AFA6-4655-A5FF-F50DACB25A05}" destId="{1D83993C-22E0-4045-8972-2E7FA9843AC9}" srcOrd="0" destOrd="0" parTransId="{52FC8607-ADEC-45B2-B9CE-B275B75C579D}" sibTransId="{AF7248F8-C7B2-4CDE-84A4-01DE5EC12269}"/>
    <dgm:cxn modelId="{E1581DF1-84CB-4FD4-8DCC-1A097B19F0B9}" srcId="{8E542D04-AFA6-4655-A5FF-F50DACB25A05}" destId="{DD837137-9CF3-4544-9A47-7E5995D00EEA}" srcOrd="2" destOrd="0" parTransId="{1A121A8A-8195-4429-956F-F73D3CDE7282}" sibTransId="{7357E8BC-5533-40F8-BA40-8D83FFC7553D}"/>
    <dgm:cxn modelId="{8260FECF-8A5B-443E-9951-1D59063A99DE}" type="presOf" srcId="{5D809375-EDDA-4B64-A070-991ECE32AFAF}" destId="{9DF9A7B9-BD8E-4FA0-931F-3C2738EF10EB}" srcOrd="0" destOrd="0" presId="urn:microsoft.com/office/officeart/2005/8/layout/pyramid2"/>
    <dgm:cxn modelId="{165DDDA2-0920-4DCD-8168-00A6B8949A92}" type="presOf" srcId="{8E542D04-AFA6-4655-A5FF-F50DACB25A05}" destId="{EA6CAE66-A676-491F-A2C5-CB12BFA1526C}" srcOrd="0" destOrd="0" presId="urn:microsoft.com/office/officeart/2005/8/layout/pyramid2"/>
    <dgm:cxn modelId="{BCC00360-AEF3-4AEC-9A80-3A0341EE0AF8}" type="presOf" srcId="{DD837137-9CF3-4544-9A47-7E5995D00EEA}" destId="{1F34DE91-FEC5-42A5-A436-A777F7239E97}" srcOrd="0" destOrd="0" presId="urn:microsoft.com/office/officeart/2005/8/layout/pyramid2"/>
    <dgm:cxn modelId="{01DE4FBD-98A3-4356-AEBC-57D5E02B03BD}" type="presOf" srcId="{1D83993C-22E0-4045-8972-2E7FA9843AC9}" destId="{08B10E49-F731-4068-A62C-760E3C944FD4}" srcOrd="0" destOrd="0" presId="urn:microsoft.com/office/officeart/2005/8/layout/pyramid2"/>
    <dgm:cxn modelId="{B6DA7AF8-23F3-4183-B617-02DB19FBB301}" srcId="{8E542D04-AFA6-4655-A5FF-F50DACB25A05}" destId="{5D809375-EDDA-4B64-A070-991ECE32AFAF}" srcOrd="1" destOrd="0" parTransId="{ED3011DE-D02E-4518-A9A7-A11415C616B6}" sibTransId="{44409716-FC20-4BE2-871F-F313C49F0962}"/>
    <dgm:cxn modelId="{489A2C1C-59E6-44B1-BD52-06BD1E29111D}" type="presParOf" srcId="{EA6CAE66-A676-491F-A2C5-CB12BFA1526C}" destId="{A767C3BC-4574-4764-A716-3CDC8DB055C3}" srcOrd="0" destOrd="0" presId="urn:microsoft.com/office/officeart/2005/8/layout/pyramid2"/>
    <dgm:cxn modelId="{531B83A3-2DAC-4013-A852-04DF0D360F1C}" type="presParOf" srcId="{EA6CAE66-A676-491F-A2C5-CB12BFA1526C}" destId="{5770C866-4686-428C-B9A7-31AA49B6AE7C}" srcOrd="1" destOrd="0" presId="urn:microsoft.com/office/officeart/2005/8/layout/pyramid2"/>
    <dgm:cxn modelId="{B3EF62BE-016C-4244-B66F-641B710871F7}" type="presParOf" srcId="{5770C866-4686-428C-B9A7-31AA49B6AE7C}" destId="{08B10E49-F731-4068-A62C-760E3C944FD4}" srcOrd="0" destOrd="0" presId="urn:microsoft.com/office/officeart/2005/8/layout/pyramid2"/>
    <dgm:cxn modelId="{8CBB03C3-A775-4935-989A-08EDF4926277}" type="presParOf" srcId="{5770C866-4686-428C-B9A7-31AA49B6AE7C}" destId="{74FCABEB-A17A-4997-85AD-CEF40F22DE9B}" srcOrd="1" destOrd="0" presId="urn:microsoft.com/office/officeart/2005/8/layout/pyramid2"/>
    <dgm:cxn modelId="{524EF296-DDEF-4B6B-8551-6FDD668A05F6}" type="presParOf" srcId="{5770C866-4686-428C-B9A7-31AA49B6AE7C}" destId="{9DF9A7B9-BD8E-4FA0-931F-3C2738EF10EB}" srcOrd="2" destOrd="0" presId="urn:microsoft.com/office/officeart/2005/8/layout/pyramid2"/>
    <dgm:cxn modelId="{B4DAC6DF-7921-4FC3-AD0E-E9EF44DE2E9B}" type="presParOf" srcId="{5770C866-4686-428C-B9A7-31AA49B6AE7C}" destId="{E5177B66-40AC-4821-A09E-DBE5ADA54ACC}" srcOrd="3" destOrd="0" presId="urn:microsoft.com/office/officeart/2005/8/layout/pyramid2"/>
    <dgm:cxn modelId="{A8103D99-C639-4296-B63A-E43257569ABB}" type="presParOf" srcId="{5770C866-4686-428C-B9A7-31AA49B6AE7C}" destId="{1F34DE91-FEC5-42A5-A436-A777F7239E97}" srcOrd="4" destOrd="0" presId="urn:microsoft.com/office/officeart/2005/8/layout/pyramid2"/>
    <dgm:cxn modelId="{D0183871-9A00-44D2-9E1E-61FEF9C648E9}" type="presParOf" srcId="{5770C866-4686-428C-B9A7-31AA49B6AE7C}" destId="{16C7CB96-7B33-45D0-9FFD-C52FB6D349A9}" srcOrd="5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D964BE2-8345-4505-A179-2E5EA5B364DA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DC87CE59-BE35-4EA4-8069-6ED2DF22A275}">
      <dgm:prSet/>
      <dgm:spPr/>
      <dgm:t>
        <a:bodyPr/>
        <a:lstStyle/>
        <a:p>
          <a:pPr rtl="0"/>
          <a:r>
            <a:rPr lang="id-ID" b="1" dirty="0" smtClean="0"/>
            <a:t>Kerangka Kerja</a:t>
          </a:r>
          <a:r>
            <a:rPr lang="en-US" b="1" dirty="0" smtClean="0"/>
            <a:t> </a:t>
          </a:r>
          <a:r>
            <a:rPr lang="id-ID" b="1" dirty="0" smtClean="0"/>
            <a:t>EA</a:t>
          </a:r>
          <a:endParaRPr lang="id-ID" dirty="0"/>
        </a:p>
      </dgm:t>
    </dgm:pt>
    <dgm:pt modelId="{CE919464-3001-419E-AD71-B7D6E68BB3C9}" type="parTrans" cxnId="{E168338A-88F4-4371-A1F7-3A73FDC96808}">
      <dgm:prSet/>
      <dgm:spPr/>
      <dgm:t>
        <a:bodyPr/>
        <a:lstStyle/>
        <a:p>
          <a:endParaRPr lang="id-ID"/>
        </a:p>
      </dgm:t>
    </dgm:pt>
    <dgm:pt modelId="{76D21742-72FF-4F47-AB21-94C9EB0FB145}" type="sibTrans" cxnId="{E168338A-88F4-4371-A1F7-3A73FDC96808}">
      <dgm:prSet/>
      <dgm:spPr/>
      <dgm:t>
        <a:bodyPr/>
        <a:lstStyle/>
        <a:p>
          <a:endParaRPr lang="id-ID"/>
        </a:p>
      </dgm:t>
    </dgm:pt>
    <dgm:pt modelId="{D4519ABE-D5E4-4283-A377-DEBD7286E73E}">
      <dgm:prSet/>
      <dgm:spPr/>
      <dgm:t>
        <a:bodyPr/>
        <a:lstStyle/>
        <a:p>
          <a:pPr rtl="0"/>
          <a:r>
            <a:rPr lang="en-US" b="1" i="1" smtClean="0"/>
            <a:t>Federal </a:t>
          </a:r>
          <a:r>
            <a:rPr lang="en-US" b="1" i="1" dirty="0" smtClean="0"/>
            <a:t>Enterprise Architecture Framework (FEAF)</a:t>
          </a:r>
          <a:r>
            <a:rPr lang="en-US" b="1" dirty="0" smtClean="0"/>
            <a:t> </a:t>
          </a:r>
          <a:endParaRPr lang="id-ID" dirty="0"/>
        </a:p>
      </dgm:t>
    </dgm:pt>
    <dgm:pt modelId="{FC994C18-22C7-4B68-9187-A9B7F354DCC9}" type="parTrans" cxnId="{7E0E152F-D15F-4D4E-B853-24F2F82E80C4}">
      <dgm:prSet/>
      <dgm:spPr/>
      <dgm:t>
        <a:bodyPr/>
        <a:lstStyle/>
        <a:p>
          <a:endParaRPr lang="id-ID"/>
        </a:p>
      </dgm:t>
    </dgm:pt>
    <dgm:pt modelId="{A5D20BC3-EEFC-4E72-8601-502A1DA14A78}" type="sibTrans" cxnId="{7E0E152F-D15F-4D4E-B853-24F2F82E80C4}">
      <dgm:prSet/>
      <dgm:spPr/>
      <dgm:t>
        <a:bodyPr/>
        <a:lstStyle/>
        <a:p>
          <a:endParaRPr lang="id-ID"/>
        </a:p>
      </dgm:t>
    </dgm:pt>
    <dgm:pt modelId="{DE9B6C1B-219D-4B8A-B46F-FA1A98F36366}" type="pres">
      <dgm:prSet presAssocID="{7D964BE2-8345-4505-A179-2E5EA5B364D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9B4E26BA-842B-44A0-B302-96218DE7B202}" type="pres">
      <dgm:prSet presAssocID="{DC87CE59-BE35-4EA4-8069-6ED2DF22A275}" presName="linNode" presStyleCnt="0"/>
      <dgm:spPr/>
    </dgm:pt>
    <dgm:pt modelId="{67B966E4-F571-4EF3-9255-E9C14FC51EB8}" type="pres">
      <dgm:prSet presAssocID="{DC87CE59-BE35-4EA4-8069-6ED2DF22A275}" presName="parentText" presStyleLbl="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CC0709C8-33A3-442C-B73B-18CB0FBF2E8C}" type="pres">
      <dgm:prSet presAssocID="{DC87CE59-BE35-4EA4-8069-6ED2DF22A275}" presName="descendantText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C393C52F-8C95-4897-8A4C-BC21628F8480}" type="presOf" srcId="{D4519ABE-D5E4-4283-A377-DEBD7286E73E}" destId="{CC0709C8-33A3-442C-B73B-18CB0FBF2E8C}" srcOrd="0" destOrd="0" presId="urn:microsoft.com/office/officeart/2005/8/layout/vList5"/>
    <dgm:cxn modelId="{E168338A-88F4-4371-A1F7-3A73FDC96808}" srcId="{7D964BE2-8345-4505-A179-2E5EA5B364DA}" destId="{DC87CE59-BE35-4EA4-8069-6ED2DF22A275}" srcOrd="0" destOrd="0" parTransId="{CE919464-3001-419E-AD71-B7D6E68BB3C9}" sibTransId="{76D21742-72FF-4F47-AB21-94C9EB0FB145}"/>
    <dgm:cxn modelId="{7E0E152F-D15F-4D4E-B853-24F2F82E80C4}" srcId="{DC87CE59-BE35-4EA4-8069-6ED2DF22A275}" destId="{D4519ABE-D5E4-4283-A377-DEBD7286E73E}" srcOrd="0" destOrd="0" parTransId="{FC994C18-22C7-4B68-9187-A9B7F354DCC9}" sibTransId="{A5D20BC3-EEFC-4E72-8601-502A1DA14A78}"/>
    <dgm:cxn modelId="{A86ABC00-F7FB-40B1-A0ED-85E3940C17CF}" type="presOf" srcId="{7D964BE2-8345-4505-A179-2E5EA5B364DA}" destId="{DE9B6C1B-219D-4B8A-B46F-FA1A98F36366}" srcOrd="0" destOrd="0" presId="urn:microsoft.com/office/officeart/2005/8/layout/vList5"/>
    <dgm:cxn modelId="{8D54DB49-2A38-4494-BF23-0A9064F5F698}" type="presOf" srcId="{DC87CE59-BE35-4EA4-8069-6ED2DF22A275}" destId="{67B966E4-F571-4EF3-9255-E9C14FC51EB8}" srcOrd="0" destOrd="0" presId="urn:microsoft.com/office/officeart/2005/8/layout/vList5"/>
    <dgm:cxn modelId="{AECDE3C5-CF0F-42B4-BA1A-C81CACEE6D28}" type="presParOf" srcId="{DE9B6C1B-219D-4B8A-B46F-FA1A98F36366}" destId="{9B4E26BA-842B-44A0-B302-96218DE7B202}" srcOrd="0" destOrd="0" presId="urn:microsoft.com/office/officeart/2005/8/layout/vList5"/>
    <dgm:cxn modelId="{89B54DE8-BE76-4BFF-AF4B-B4A70F499BA5}" type="presParOf" srcId="{9B4E26BA-842B-44A0-B302-96218DE7B202}" destId="{67B966E4-F571-4EF3-9255-E9C14FC51EB8}" srcOrd="0" destOrd="0" presId="urn:microsoft.com/office/officeart/2005/8/layout/vList5"/>
    <dgm:cxn modelId="{F9781BF7-A8C9-4E0F-9FE5-639069879EF4}" type="presParOf" srcId="{9B4E26BA-842B-44A0-B302-96218DE7B202}" destId="{CC0709C8-33A3-442C-B73B-18CB0FBF2E8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B74AA48A-6C47-4604-86ED-0507831D263A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389864D-952C-4BF6-951F-BA28E52FE698}">
      <dgm:prSet/>
      <dgm:spPr/>
      <dgm:t>
        <a:bodyPr/>
        <a:lstStyle/>
        <a:p>
          <a:pPr rtl="0"/>
          <a:r>
            <a:rPr lang="id-ID" b="1" dirty="0" smtClean="0"/>
            <a:t>Kerangka Kerja</a:t>
          </a:r>
          <a:r>
            <a:rPr lang="en-US" b="1" dirty="0" smtClean="0"/>
            <a:t> </a:t>
          </a:r>
          <a:r>
            <a:rPr lang="id-ID" b="1" dirty="0" smtClean="0"/>
            <a:t>EA</a:t>
          </a:r>
          <a:endParaRPr lang="id-ID" dirty="0"/>
        </a:p>
      </dgm:t>
    </dgm:pt>
    <dgm:pt modelId="{4815486B-C020-4E6B-BF09-CE7AB85756E8}" type="parTrans" cxnId="{CDDB1B42-8265-4D89-9676-9ACEE245791C}">
      <dgm:prSet/>
      <dgm:spPr/>
      <dgm:t>
        <a:bodyPr/>
        <a:lstStyle/>
        <a:p>
          <a:endParaRPr lang="id-ID"/>
        </a:p>
      </dgm:t>
    </dgm:pt>
    <dgm:pt modelId="{EE1E8CF9-C8AF-4458-B056-58C3D809EACB}" type="sibTrans" cxnId="{CDDB1B42-8265-4D89-9676-9ACEE245791C}">
      <dgm:prSet/>
      <dgm:spPr/>
      <dgm:t>
        <a:bodyPr/>
        <a:lstStyle/>
        <a:p>
          <a:endParaRPr lang="id-ID"/>
        </a:p>
      </dgm:t>
    </dgm:pt>
    <dgm:pt modelId="{2F8590EC-4573-4D75-896C-0B528F547FF3}">
      <dgm:prSet/>
      <dgm:spPr/>
      <dgm:t>
        <a:bodyPr/>
        <a:lstStyle/>
        <a:p>
          <a:pPr rtl="0"/>
          <a:r>
            <a:rPr lang="id-ID" b="1" i="1" smtClean="0"/>
            <a:t>Gartner</a:t>
          </a:r>
          <a:endParaRPr lang="id-ID"/>
        </a:p>
      </dgm:t>
    </dgm:pt>
    <dgm:pt modelId="{32F739C1-B1BC-4AC4-BCD3-5E8D85D7B669}" type="parTrans" cxnId="{E243A040-ACCC-4650-8568-A7F4D2604DC9}">
      <dgm:prSet/>
      <dgm:spPr/>
      <dgm:t>
        <a:bodyPr/>
        <a:lstStyle/>
        <a:p>
          <a:endParaRPr lang="id-ID"/>
        </a:p>
      </dgm:t>
    </dgm:pt>
    <dgm:pt modelId="{237664E1-B0F7-4B8E-9862-F29CC6E0568A}" type="sibTrans" cxnId="{E243A040-ACCC-4650-8568-A7F4D2604DC9}">
      <dgm:prSet/>
      <dgm:spPr/>
      <dgm:t>
        <a:bodyPr/>
        <a:lstStyle/>
        <a:p>
          <a:endParaRPr lang="id-ID"/>
        </a:p>
      </dgm:t>
    </dgm:pt>
    <dgm:pt modelId="{538B55EB-C028-46E9-958C-1A194814C6F0}" type="pres">
      <dgm:prSet presAssocID="{B74AA48A-6C47-4604-86ED-0507831D263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43D80B7F-E039-404A-B526-C2F794362402}" type="pres">
      <dgm:prSet presAssocID="{7389864D-952C-4BF6-951F-BA28E52FE698}" presName="linNode" presStyleCnt="0"/>
      <dgm:spPr/>
    </dgm:pt>
    <dgm:pt modelId="{4E3BB754-65F9-453C-9D69-DFC227748979}" type="pres">
      <dgm:prSet presAssocID="{7389864D-952C-4BF6-951F-BA28E52FE698}" presName="parentText" presStyleLbl="node1" presStyleIdx="0" presStyleCnt="1" custScaleX="369227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D44D584-31BE-4F65-B6FA-B97FBEA01464}" type="pres">
      <dgm:prSet presAssocID="{7389864D-952C-4BF6-951F-BA28E52FE698}" presName="descendantText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04345F95-77B7-44B3-AF22-1023AA7D7145}" type="presOf" srcId="{7389864D-952C-4BF6-951F-BA28E52FE698}" destId="{4E3BB754-65F9-453C-9D69-DFC227748979}" srcOrd="0" destOrd="0" presId="urn:microsoft.com/office/officeart/2005/8/layout/vList5"/>
    <dgm:cxn modelId="{E243A040-ACCC-4650-8568-A7F4D2604DC9}" srcId="{7389864D-952C-4BF6-951F-BA28E52FE698}" destId="{2F8590EC-4573-4D75-896C-0B528F547FF3}" srcOrd="0" destOrd="0" parTransId="{32F739C1-B1BC-4AC4-BCD3-5E8D85D7B669}" sibTransId="{237664E1-B0F7-4B8E-9862-F29CC6E0568A}"/>
    <dgm:cxn modelId="{934EA6A2-8084-4CF1-9233-99735A28833A}" type="presOf" srcId="{B74AA48A-6C47-4604-86ED-0507831D263A}" destId="{538B55EB-C028-46E9-958C-1A194814C6F0}" srcOrd="0" destOrd="0" presId="urn:microsoft.com/office/officeart/2005/8/layout/vList5"/>
    <dgm:cxn modelId="{CDDB1B42-8265-4D89-9676-9ACEE245791C}" srcId="{B74AA48A-6C47-4604-86ED-0507831D263A}" destId="{7389864D-952C-4BF6-951F-BA28E52FE698}" srcOrd="0" destOrd="0" parTransId="{4815486B-C020-4E6B-BF09-CE7AB85756E8}" sibTransId="{EE1E8CF9-C8AF-4458-B056-58C3D809EACB}"/>
    <dgm:cxn modelId="{4FD1D673-1EDC-4730-8E91-D54BB669C1E0}" type="presOf" srcId="{2F8590EC-4573-4D75-896C-0B528F547FF3}" destId="{5D44D584-31BE-4F65-B6FA-B97FBEA01464}" srcOrd="0" destOrd="0" presId="urn:microsoft.com/office/officeart/2005/8/layout/vList5"/>
    <dgm:cxn modelId="{435DF998-C953-4EA1-BA0E-117496385B62}" type="presParOf" srcId="{538B55EB-C028-46E9-958C-1A194814C6F0}" destId="{43D80B7F-E039-404A-B526-C2F794362402}" srcOrd="0" destOrd="0" presId="urn:microsoft.com/office/officeart/2005/8/layout/vList5"/>
    <dgm:cxn modelId="{05F56C50-AE65-465F-AC56-7BCC0DF44BFE}" type="presParOf" srcId="{43D80B7F-E039-404A-B526-C2F794362402}" destId="{4E3BB754-65F9-453C-9D69-DFC227748979}" srcOrd="0" destOrd="0" presId="urn:microsoft.com/office/officeart/2005/8/layout/vList5"/>
    <dgm:cxn modelId="{00F9F34A-727A-4E69-8716-971EE2F80F76}" type="presParOf" srcId="{43D80B7F-E039-404A-B526-C2F794362402}" destId="{5D44D584-31BE-4F65-B6FA-B97FBEA01464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0C32F8-D368-467B-9ECC-1DE1F0AFCDC4}">
      <dsp:nvSpPr>
        <dsp:cNvPr id="0" name=""/>
        <dsp:cNvSpPr/>
      </dsp:nvSpPr>
      <dsp:spPr>
        <a:xfrm>
          <a:off x="296" y="0"/>
          <a:ext cx="8229006" cy="832938"/>
        </a:xfrm>
        <a:prstGeom prst="roundRect">
          <a:avLst>
            <a:gd name="adj" fmla="val 10000"/>
          </a:avLst>
        </a:prstGeom>
        <a:solidFill>
          <a:schemeClr val="dk1"/>
        </a:solidFill>
        <a:ln w="38100" cap="flat" cmpd="sng" algn="ctr">
          <a:solidFill>
            <a:schemeClr val="lt1"/>
          </a:solidFill>
          <a:prstDash val="solid"/>
        </a:ln>
        <a:effectLst>
          <a:outerShdw blurRad="57150" dist="38100" dir="5400000" algn="ctr" rotWithShape="0">
            <a:schemeClr val="dk1">
              <a:shade val="9000"/>
              <a:alpha val="48000"/>
              <a:satMod val="105000"/>
            </a:schemeClr>
          </a:outerShdw>
        </a:effectLst>
        <a:scene3d>
          <a:camera prst="perspectiveAbove"/>
          <a:lightRig rig="threePt" dir="t"/>
        </a:scene3d>
      </dsp:spPr>
      <dsp:style>
        <a:lnRef idx="3">
          <a:schemeClr val="lt1"/>
        </a:lnRef>
        <a:fillRef idx="1">
          <a:schemeClr val="dk1"/>
        </a:fillRef>
        <a:effectRef idx="1">
          <a:schemeClr val="dk1"/>
        </a:effectRef>
        <a:fontRef idx="minor">
          <a:schemeClr val="lt1"/>
        </a:fontRef>
      </dsp:style>
      <dsp:txBody>
        <a:bodyPr spcFirstLastPara="0" vert="horz" wrap="square" lIns="167640" tIns="167640" rIns="167640" bIns="167640" numCol="1" spcCol="1270" anchor="ctr" anchorCtr="0">
          <a:noAutofit/>
        </a:bodyPr>
        <a:lstStyle/>
        <a:p>
          <a:pPr lvl="0" algn="ctr" defTabSz="1955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400" b="1" kern="1200" dirty="0" smtClean="0">
              <a:solidFill>
                <a:srgbClr val="FFFF00"/>
              </a:solidFill>
              <a:latin typeface="+mj-lt"/>
            </a:rPr>
            <a:t>Kerangka Kerja</a:t>
          </a:r>
          <a:r>
            <a:rPr lang="en-US" sz="4400" b="1" kern="1200" dirty="0" smtClean="0">
              <a:solidFill>
                <a:srgbClr val="FFFF00"/>
              </a:solidFill>
              <a:latin typeface="+mj-lt"/>
            </a:rPr>
            <a:t> </a:t>
          </a:r>
          <a:r>
            <a:rPr lang="id-ID" sz="4400" b="1" kern="1200" dirty="0" smtClean="0">
              <a:solidFill>
                <a:srgbClr val="FFFF00"/>
              </a:solidFill>
              <a:latin typeface="+mj-lt"/>
            </a:rPr>
            <a:t>EA</a:t>
          </a:r>
          <a:r>
            <a:rPr lang="en-US" sz="4400" b="1" kern="1200" dirty="0" smtClean="0">
              <a:solidFill>
                <a:srgbClr val="FFFF00"/>
              </a:solidFill>
              <a:latin typeface="+mj-lt"/>
            </a:rPr>
            <a:t> </a:t>
          </a:r>
          <a:endParaRPr lang="id-ID" sz="4400" kern="1200" dirty="0">
            <a:latin typeface="+mj-lt"/>
          </a:endParaRPr>
        </a:p>
      </dsp:txBody>
      <dsp:txXfrm>
        <a:off x="24692" y="24396"/>
        <a:ext cx="8180214" cy="784146"/>
      </dsp:txXfrm>
    </dsp:sp>
    <dsp:sp modelId="{A1351479-4D6C-4CEE-8929-BC19992089D9}">
      <dsp:nvSpPr>
        <dsp:cNvPr id="0" name=""/>
        <dsp:cNvSpPr/>
      </dsp:nvSpPr>
      <dsp:spPr>
        <a:xfrm>
          <a:off x="296" y="1164616"/>
          <a:ext cx="1713832" cy="2938052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Above"/>
          <a:lightRig rig="threePt" dir="t"/>
        </a:scene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200" b="1" i="1" kern="1200" dirty="0" smtClean="0">
              <a:latin typeface="+mj-lt"/>
            </a:rPr>
            <a:t>TOGAF</a:t>
          </a:r>
          <a:endParaRPr lang="id-ID" sz="3200" kern="1200" dirty="0">
            <a:latin typeface="+mj-lt"/>
          </a:endParaRPr>
        </a:p>
      </dsp:txBody>
      <dsp:txXfrm>
        <a:off x="50492" y="1214812"/>
        <a:ext cx="1613440" cy="2837660"/>
      </dsp:txXfrm>
    </dsp:sp>
    <dsp:sp modelId="{7BB550E9-57D5-4D1C-8B21-5E650B18019E}">
      <dsp:nvSpPr>
        <dsp:cNvPr id="0" name=""/>
        <dsp:cNvSpPr/>
      </dsp:nvSpPr>
      <dsp:spPr>
        <a:xfrm>
          <a:off x="1895051" y="1164616"/>
          <a:ext cx="2036800" cy="2938052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Above"/>
          <a:lightRig rig="threePt" dir="t"/>
        </a:scene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200" b="1" i="1" kern="1200" dirty="0" smtClean="0">
              <a:latin typeface="+mj-lt"/>
            </a:rPr>
            <a:t>Zachman</a:t>
          </a:r>
          <a:endParaRPr lang="id-ID" sz="3200" kern="1200" dirty="0">
            <a:latin typeface="+mj-lt"/>
          </a:endParaRPr>
        </a:p>
      </dsp:txBody>
      <dsp:txXfrm>
        <a:off x="1954707" y="1224272"/>
        <a:ext cx="1917488" cy="2818740"/>
      </dsp:txXfrm>
    </dsp:sp>
    <dsp:sp modelId="{5F0FC6EE-197E-43C4-A7A2-D301C2490E79}">
      <dsp:nvSpPr>
        <dsp:cNvPr id="0" name=""/>
        <dsp:cNvSpPr/>
      </dsp:nvSpPr>
      <dsp:spPr>
        <a:xfrm>
          <a:off x="4112775" y="1166403"/>
          <a:ext cx="2153840" cy="2938052"/>
        </a:xfrm>
        <a:prstGeom prst="roundRect">
          <a:avLst>
            <a:gd name="adj" fmla="val 10000"/>
          </a:avLst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Above"/>
          <a:lightRig rig="threePt" dir="t"/>
        </a:scene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i="1" kern="1200" dirty="0" smtClean="0">
              <a:latin typeface="+mj-lt"/>
            </a:rPr>
            <a:t>Federal Enterprise Architecture Framework (FEAF)</a:t>
          </a:r>
          <a:endParaRPr lang="id-ID" sz="2800" kern="1200" dirty="0">
            <a:latin typeface="+mj-lt"/>
          </a:endParaRPr>
        </a:p>
      </dsp:txBody>
      <dsp:txXfrm>
        <a:off x="4175859" y="1229487"/>
        <a:ext cx="2027672" cy="2811884"/>
      </dsp:txXfrm>
    </dsp:sp>
    <dsp:sp modelId="{276EA232-2985-4DA6-8F0D-E291D32A06E7}">
      <dsp:nvSpPr>
        <dsp:cNvPr id="0" name=""/>
        <dsp:cNvSpPr/>
      </dsp:nvSpPr>
      <dsp:spPr>
        <a:xfrm>
          <a:off x="6447538" y="1164616"/>
          <a:ext cx="1781764" cy="2938052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Above"/>
          <a:lightRig rig="threePt" dir="t"/>
        </a:scene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i="1" kern="1200" dirty="0" smtClean="0">
              <a:latin typeface="+mj-lt"/>
            </a:rPr>
            <a:t>Gartner</a:t>
          </a:r>
          <a:endParaRPr lang="id-ID" sz="3200" kern="1200" dirty="0">
            <a:latin typeface="+mj-lt"/>
          </a:endParaRPr>
        </a:p>
      </dsp:txBody>
      <dsp:txXfrm>
        <a:off x="6499724" y="1216802"/>
        <a:ext cx="1677392" cy="283368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0A789-C7EB-4637-BB4F-92948A9A541B}">
      <dsp:nvSpPr>
        <dsp:cNvPr id="0" name=""/>
        <dsp:cNvSpPr/>
      </dsp:nvSpPr>
      <dsp:spPr>
        <a:xfrm>
          <a:off x="493775" y="0"/>
          <a:ext cx="4389120" cy="4389120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A00736F-6659-4F7A-9717-697E6870777C}">
      <dsp:nvSpPr>
        <dsp:cNvPr id="0" name=""/>
        <dsp:cNvSpPr/>
      </dsp:nvSpPr>
      <dsp:spPr>
        <a:xfrm>
          <a:off x="82357" y="440491"/>
          <a:ext cx="8064885" cy="1464944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err="1" smtClean="0">
              <a:latin typeface="+mj-lt"/>
            </a:rPr>
            <a:t>Arsitektur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i="1" kern="1200" dirty="0" smtClean="0">
              <a:latin typeface="+mj-lt"/>
            </a:rPr>
            <a:t>enterprise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adalah</a:t>
          </a:r>
          <a:r>
            <a:rPr lang="en-US" sz="2000" b="1" kern="1200" dirty="0" smtClean="0">
              <a:latin typeface="+mj-lt"/>
            </a:rPr>
            <a:t> proses </a:t>
          </a:r>
          <a:r>
            <a:rPr lang="en-US" sz="2000" b="1" kern="1200" dirty="0" err="1" smtClean="0">
              <a:latin typeface="+mj-lt"/>
            </a:rPr>
            <a:t>translasi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visi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d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strategi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bisnis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berubah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menjadi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i="1" kern="1200" dirty="0" smtClean="0">
              <a:latin typeface="+mj-lt"/>
            </a:rPr>
            <a:t>enterprise</a:t>
          </a:r>
          <a:r>
            <a:rPr lang="en-US" sz="2000" b="1" kern="1200" dirty="0" smtClean="0">
              <a:latin typeface="+mj-lt"/>
            </a:rPr>
            <a:t> yang </a:t>
          </a:r>
          <a:r>
            <a:rPr lang="en-US" sz="2000" b="1" kern="1200" dirty="0" err="1" smtClean="0">
              <a:latin typeface="+mj-lt"/>
            </a:rPr>
            <a:t>efektif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melalui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pembuatan</a:t>
          </a:r>
          <a:r>
            <a:rPr lang="en-US" sz="2000" b="1" kern="1200" dirty="0" smtClean="0">
              <a:latin typeface="+mj-lt"/>
            </a:rPr>
            <a:t>, </a:t>
          </a:r>
          <a:r>
            <a:rPr lang="en-US" sz="2000" b="1" kern="1200" dirty="0" err="1" smtClean="0">
              <a:latin typeface="+mj-lt"/>
            </a:rPr>
            <a:t>komunikasi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d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peningkat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prinsip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utama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dan</a:t>
          </a:r>
          <a:r>
            <a:rPr lang="en-US" sz="2000" b="1" kern="1200" dirty="0" smtClean="0">
              <a:latin typeface="+mj-lt"/>
            </a:rPr>
            <a:t> model yang </a:t>
          </a:r>
          <a:r>
            <a:rPr lang="en-US" sz="2000" b="1" kern="1200" dirty="0" err="1" smtClean="0">
              <a:latin typeface="+mj-lt"/>
            </a:rPr>
            <a:t>menggambarkan</a:t>
          </a:r>
          <a:r>
            <a:rPr lang="en-US" sz="2000" b="1" kern="1200" dirty="0" smtClean="0">
              <a:latin typeface="+mj-lt"/>
            </a:rPr>
            <a:t> target </a:t>
          </a:r>
          <a:r>
            <a:rPr lang="en-US" sz="2000" b="1" kern="1200" dirty="0" err="1" smtClean="0">
              <a:latin typeface="+mj-lt"/>
            </a:rPr>
            <a:t>masa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mendatang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i="1" kern="1200" dirty="0" smtClean="0">
              <a:latin typeface="+mj-lt"/>
            </a:rPr>
            <a:t>enterprise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beserta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evolusinya</a:t>
          </a:r>
          <a:r>
            <a:rPr lang="en-US" sz="2000" b="1" kern="1200" dirty="0" smtClean="0">
              <a:latin typeface="+mj-lt"/>
            </a:rPr>
            <a:t>. </a:t>
          </a:r>
          <a:endParaRPr lang="id-ID" sz="2000" b="1" kern="1200" dirty="0">
            <a:latin typeface="+mj-lt"/>
          </a:endParaRPr>
        </a:p>
      </dsp:txBody>
      <dsp:txXfrm>
        <a:off x="153870" y="512004"/>
        <a:ext cx="7921859" cy="1321918"/>
      </dsp:txXfrm>
    </dsp:sp>
    <dsp:sp modelId="{63222A58-900A-4FC1-A446-687772E355F6}">
      <dsp:nvSpPr>
        <dsp:cNvPr id="0" name=""/>
        <dsp:cNvSpPr/>
      </dsp:nvSpPr>
      <dsp:spPr>
        <a:xfrm>
          <a:off x="82357" y="2410401"/>
          <a:ext cx="8064885" cy="1812162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err="1" smtClean="0">
              <a:latin typeface="+mj-lt"/>
            </a:rPr>
            <a:t>Tiga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sudut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pandang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utama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dari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kerangka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kerja</a:t>
          </a:r>
          <a:r>
            <a:rPr lang="en-US" sz="2000" b="1" kern="1200" dirty="0" smtClean="0">
              <a:latin typeface="+mj-lt"/>
            </a:rPr>
            <a:t> EA </a:t>
          </a:r>
          <a:r>
            <a:rPr lang="en-US" sz="2000" b="1" kern="1200" dirty="0" err="1" smtClean="0">
              <a:latin typeface="+mj-lt"/>
            </a:rPr>
            <a:t>dari</a:t>
          </a:r>
          <a:r>
            <a:rPr lang="en-US" sz="2000" b="1" kern="1200" dirty="0" smtClean="0">
              <a:latin typeface="+mj-lt"/>
            </a:rPr>
            <a:t> Gartner</a:t>
          </a:r>
          <a:r>
            <a:rPr lang="id-ID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adalah</a:t>
          </a:r>
          <a:r>
            <a:rPr lang="en-US" sz="2000" b="1" kern="1200" dirty="0" smtClean="0">
              <a:latin typeface="+mj-lt"/>
            </a:rPr>
            <a:t>: </a:t>
          </a:r>
          <a:endParaRPr lang="id-ID" sz="2000" b="1" kern="1200" dirty="0">
            <a:latin typeface="+mj-l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i="1" kern="1200" smtClean="0">
              <a:latin typeface="+mj-lt"/>
            </a:rPr>
            <a:t>Enterprise Business Architecture</a:t>
          </a:r>
          <a:r>
            <a:rPr lang="en-US" sz="2000" b="1" kern="1200" smtClean="0">
              <a:latin typeface="+mj-lt"/>
            </a:rPr>
            <a:t> (EBA), </a:t>
          </a:r>
          <a:endParaRPr lang="id-ID" sz="2000" b="1" kern="1200">
            <a:latin typeface="+mj-l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i="1" kern="1200" smtClean="0">
              <a:latin typeface="+mj-lt"/>
            </a:rPr>
            <a:t>Enterprise Information Architecture</a:t>
          </a:r>
          <a:r>
            <a:rPr lang="en-US" sz="2000" b="1" kern="1200" smtClean="0">
              <a:latin typeface="+mj-lt"/>
            </a:rPr>
            <a:t> (EIA)</a:t>
          </a:r>
          <a:endParaRPr lang="id-ID" sz="2000" b="1" kern="1200">
            <a:latin typeface="+mj-l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i="1" kern="1200" dirty="0" smtClean="0">
              <a:latin typeface="+mj-lt"/>
            </a:rPr>
            <a:t>Enterprise Technology Architecture</a:t>
          </a:r>
          <a:r>
            <a:rPr lang="en-US" sz="2000" b="1" kern="1200" dirty="0" smtClean="0">
              <a:latin typeface="+mj-lt"/>
            </a:rPr>
            <a:t> (ETA)</a:t>
          </a:r>
          <a:endParaRPr lang="id-ID" sz="2000" b="1" kern="1200" dirty="0">
            <a:latin typeface="+mj-lt"/>
          </a:endParaRPr>
        </a:p>
      </dsp:txBody>
      <dsp:txXfrm>
        <a:off x="170819" y="2498863"/>
        <a:ext cx="7887961" cy="163523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44D584-31BE-4F65-B6FA-B97FBEA01464}">
      <dsp:nvSpPr>
        <dsp:cNvPr id="0" name=""/>
        <dsp:cNvSpPr/>
      </dsp:nvSpPr>
      <dsp:spPr>
        <a:xfrm rot="5400000">
          <a:off x="6075046" y="-1123283"/>
          <a:ext cx="914400" cy="338956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87630" rIns="175260" bIns="87630" numCol="1" spcCol="1270" anchor="ctr" anchorCtr="0">
          <a:noAutofit/>
        </a:bodyPr>
        <a:lstStyle/>
        <a:p>
          <a:pPr marL="285750" lvl="1" indent="-285750" algn="l" defTabSz="2044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4600" b="1" i="1" kern="1200" smtClean="0"/>
            <a:t>Gartner</a:t>
          </a:r>
          <a:endParaRPr lang="id-ID" sz="4600" kern="1200"/>
        </a:p>
      </dsp:txBody>
      <dsp:txXfrm rot="-5400000">
        <a:off x="4837464" y="158936"/>
        <a:ext cx="3344929" cy="825126"/>
      </dsp:txXfrm>
    </dsp:sp>
    <dsp:sp modelId="{4E3BB754-65F9-453C-9D69-DFC227748979}">
      <dsp:nvSpPr>
        <dsp:cNvPr id="0" name=""/>
        <dsp:cNvSpPr/>
      </dsp:nvSpPr>
      <dsp:spPr>
        <a:xfrm>
          <a:off x="2570" y="0"/>
          <a:ext cx="4834892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lvl="0" algn="ctr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900" b="1" kern="1200" dirty="0" smtClean="0"/>
            <a:t>Kerangka Kerja</a:t>
          </a:r>
          <a:r>
            <a:rPr lang="en-US" sz="3900" b="1" kern="1200" dirty="0" smtClean="0"/>
            <a:t> </a:t>
          </a:r>
          <a:r>
            <a:rPr lang="id-ID" sz="3900" b="1" kern="1200" dirty="0" smtClean="0"/>
            <a:t>EA</a:t>
          </a:r>
          <a:endParaRPr lang="id-ID" sz="3900" kern="1200" dirty="0"/>
        </a:p>
      </dsp:txBody>
      <dsp:txXfrm>
        <a:off x="58367" y="55797"/>
        <a:ext cx="4723298" cy="1031406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44D584-31BE-4F65-B6FA-B97FBEA01464}">
      <dsp:nvSpPr>
        <dsp:cNvPr id="0" name=""/>
        <dsp:cNvSpPr/>
      </dsp:nvSpPr>
      <dsp:spPr>
        <a:xfrm rot="5400000">
          <a:off x="6075046" y="-1123283"/>
          <a:ext cx="914400" cy="338956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87630" rIns="175260" bIns="87630" numCol="1" spcCol="1270" anchor="ctr" anchorCtr="0">
          <a:noAutofit/>
        </a:bodyPr>
        <a:lstStyle/>
        <a:p>
          <a:pPr marL="285750" lvl="1" indent="-285750" algn="l" defTabSz="2044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4600" b="1" i="1" kern="1200" smtClean="0"/>
            <a:t>Gartner</a:t>
          </a:r>
          <a:endParaRPr lang="id-ID" sz="4600" kern="1200"/>
        </a:p>
      </dsp:txBody>
      <dsp:txXfrm rot="-5400000">
        <a:off x="4837464" y="158936"/>
        <a:ext cx="3344929" cy="825126"/>
      </dsp:txXfrm>
    </dsp:sp>
    <dsp:sp modelId="{4E3BB754-65F9-453C-9D69-DFC227748979}">
      <dsp:nvSpPr>
        <dsp:cNvPr id="0" name=""/>
        <dsp:cNvSpPr/>
      </dsp:nvSpPr>
      <dsp:spPr>
        <a:xfrm>
          <a:off x="2570" y="0"/>
          <a:ext cx="4834892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74295" rIns="148590" bIns="74295" numCol="1" spcCol="1270" anchor="ctr" anchorCtr="0">
          <a:noAutofit/>
        </a:bodyPr>
        <a:lstStyle/>
        <a:p>
          <a:pPr lvl="0" algn="ctr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900" b="1" kern="1200" dirty="0" smtClean="0"/>
            <a:t>Kerangka Kerja</a:t>
          </a:r>
          <a:r>
            <a:rPr lang="en-US" sz="3900" b="1" kern="1200" dirty="0" smtClean="0"/>
            <a:t> </a:t>
          </a:r>
          <a:r>
            <a:rPr lang="id-ID" sz="3900" b="1" kern="1200" dirty="0" smtClean="0"/>
            <a:t>EA</a:t>
          </a:r>
          <a:endParaRPr lang="id-ID" sz="3900" kern="1200" dirty="0"/>
        </a:p>
      </dsp:txBody>
      <dsp:txXfrm>
        <a:off x="58367" y="55797"/>
        <a:ext cx="4723298" cy="1031406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B8B7EE-7265-45A6-9EFB-74B82EDE1D08}">
      <dsp:nvSpPr>
        <dsp:cNvPr id="0" name=""/>
        <dsp:cNvSpPr/>
      </dsp:nvSpPr>
      <dsp:spPr>
        <a:xfrm rot="5400000">
          <a:off x="5138928" y="-2061972"/>
          <a:ext cx="91440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228600" lvl="1" indent="-228600" algn="l" defTabSz="1155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600" b="1" kern="1200" smtClean="0"/>
            <a:t>Bagaimana </a:t>
          </a:r>
          <a:r>
            <a:rPr lang="en-US" sz="2600" b="1" kern="1200" dirty="0" err="1" smtClean="0"/>
            <a:t>merencanakan</a:t>
          </a:r>
          <a:r>
            <a:rPr lang="en-US" sz="2600" b="1" kern="1200" dirty="0" smtClean="0"/>
            <a:t> </a:t>
          </a:r>
          <a:r>
            <a:rPr lang="en-US" sz="2600" b="1" kern="1200" dirty="0" err="1" smtClean="0"/>
            <a:t>perkembangan</a:t>
          </a:r>
          <a:r>
            <a:rPr lang="en-US" sz="2600" b="1" kern="1200" dirty="0" smtClean="0"/>
            <a:t> </a:t>
          </a:r>
          <a:r>
            <a:rPr lang="en-US" sz="2600" b="1" kern="1200" dirty="0" err="1" smtClean="0"/>
            <a:t>maturitas</a:t>
          </a:r>
          <a:r>
            <a:rPr lang="en-US" sz="2600" b="1" kern="1200" dirty="0" smtClean="0"/>
            <a:t> EA</a:t>
          </a:r>
          <a:r>
            <a:rPr lang="id-ID" sz="2600" b="1" kern="1200" dirty="0" smtClean="0"/>
            <a:t>?</a:t>
          </a:r>
          <a:endParaRPr lang="id-ID" sz="2600" kern="1200" dirty="0"/>
        </a:p>
      </dsp:txBody>
      <dsp:txXfrm rot="-5400000">
        <a:off x="2962657" y="158936"/>
        <a:ext cx="5222307" cy="825126"/>
      </dsp:txXfrm>
    </dsp:sp>
    <dsp:sp modelId="{43A60754-0AA2-4CA4-917D-860E849103C8}">
      <dsp:nvSpPr>
        <dsp:cNvPr id="0" name=""/>
        <dsp:cNvSpPr/>
      </dsp:nvSpPr>
      <dsp:spPr>
        <a:xfrm>
          <a:off x="0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lvl="0" algn="ctr" defTabSz="1466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300" b="1" kern="1200" dirty="0" smtClean="0"/>
            <a:t>Maturitas EA</a:t>
          </a:r>
          <a:endParaRPr lang="id-ID" sz="3300" kern="1200" dirty="0"/>
        </a:p>
      </dsp:txBody>
      <dsp:txXfrm>
        <a:off x="55797" y="55797"/>
        <a:ext cx="2851062" cy="1031406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971399-1480-49EF-97A2-FEF01DB27614}">
      <dsp:nvSpPr>
        <dsp:cNvPr id="0" name=""/>
        <dsp:cNvSpPr/>
      </dsp:nvSpPr>
      <dsp:spPr>
        <a:xfrm rot="5400000">
          <a:off x="-166749" y="241768"/>
          <a:ext cx="1111661" cy="77816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2800" b="1" kern="1200" dirty="0">
            <a:latin typeface="+mj-lt"/>
          </a:endParaRPr>
        </a:p>
      </dsp:txBody>
      <dsp:txXfrm rot="-5400000">
        <a:off x="1" y="464101"/>
        <a:ext cx="778163" cy="333498"/>
      </dsp:txXfrm>
    </dsp:sp>
    <dsp:sp modelId="{E7E8AF22-BE2A-45F1-922E-5E1CE78DAAAF}">
      <dsp:nvSpPr>
        <dsp:cNvPr id="0" name=""/>
        <dsp:cNvSpPr/>
      </dsp:nvSpPr>
      <dsp:spPr>
        <a:xfrm rot="5400000">
          <a:off x="4071251" y="-3289409"/>
          <a:ext cx="865260" cy="745143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kern="1200" dirty="0" err="1" smtClean="0">
              <a:latin typeface="+mj-lt"/>
            </a:rPr>
            <a:t>Kebanyakan</a:t>
          </a:r>
          <a:r>
            <a:rPr lang="en-US" sz="2000" b="1" kern="1200" dirty="0" smtClean="0">
              <a:latin typeface="+mj-lt"/>
            </a:rPr>
            <a:t> model </a:t>
          </a:r>
          <a:r>
            <a:rPr lang="en-US" sz="2000" b="1" kern="1200" dirty="0" err="1" smtClean="0">
              <a:latin typeface="+mj-lt"/>
            </a:rPr>
            <a:t>maturitas</a:t>
          </a:r>
          <a:r>
            <a:rPr lang="en-US" sz="2000" b="1" kern="1200" dirty="0" smtClean="0">
              <a:latin typeface="+mj-lt"/>
            </a:rPr>
            <a:t> EA </a:t>
          </a:r>
          <a:r>
            <a:rPr lang="en-US" sz="2000" b="1" kern="1200" dirty="0" err="1" smtClean="0">
              <a:latin typeface="+mj-lt"/>
            </a:rPr>
            <a:t>mengidentifikasi</a:t>
          </a:r>
          <a:r>
            <a:rPr lang="en-US" sz="2000" b="1" kern="1200" dirty="0" smtClean="0">
              <a:latin typeface="+mj-lt"/>
            </a:rPr>
            <a:t> 5 </a:t>
          </a:r>
          <a:r>
            <a:rPr lang="en-US" sz="2000" b="1" kern="1200" dirty="0" err="1" smtClean="0">
              <a:latin typeface="+mj-lt"/>
            </a:rPr>
            <a:t>tahap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pendekat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untuk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identifikasi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tingkat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maturitas</a:t>
          </a:r>
          <a:r>
            <a:rPr lang="en-US" sz="2000" b="1" kern="1200" dirty="0" smtClean="0">
              <a:latin typeface="+mj-lt"/>
            </a:rPr>
            <a:t> EA </a:t>
          </a:r>
          <a:r>
            <a:rPr lang="en-US" sz="2000" b="1" kern="1200" dirty="0" err="1" smtClean="0">
              <a:latin typeface="+mj-lt"/>
            </a:rPr>
            <a:t>dari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sebuah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organisasi</a:t>
          </a:r>
          <a:r>
            <a:rPr lang="en-US" sz="2000" b="1" kern="1200" dirty="0" smtClean="0">
              <a:latin typeface="+mj-lt"/>
            </a:rPr>
            <a:t>. </a:t>
          </a:r>
          <a:endParaRPr lang="id-ID" sz="2000" b="1" kern="1200" dirty="0">
            <a:latin typeface="+mj-lt"/>
          </a:endParaRPr>
        </a:p>
      </dsp:txBody>
      <dsp:txXfrm rot="-5400000">
        <a:off x="778164" y="45917"/>
        <a:ext cx="7409197" cy="780782"/>
      </dsp:txXfrm>
    </dsp:sp>
    <dsp:sp modelId="{4825EB8F-F40A-4225-8534-5DD29805BC01}">
      <dsp:nvSpPr>
        <dsp:cNvPr id="0" name=""/>
        <dsp:cNvSpPr/>
      </dsp:nvSpPr>
      <dsp:spPr>
        <a:xfrm rot="5400000">
          <a:off x="-166749" y="1445771"/>
          <a:ext cx="1111661" cy="77816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2800" b="1" kern="1200" dirty="0">
            <a:latin typeface="+mj-lt"/>
          </a:endParaRPr>
        </a:p>
      </dsp:txBody>
      <dsp:txXfrm rot="-5400000">
        <a:off x="1" y="1668104"/>
        <a:ext cx="778163" cy="333498"/>
      </dsp:txXfrm>
    </dsp:sp>
    <dsp:sp modelId="{3CABC9B4-4168-449C-B965-0F24A861F96B}">
      <dsp:nvSpPr>
        <dsp:cNvPr id="0" name=""/>
        <dsp:cNvSpPr/>
      </dsp:nvSpPr>
      <dsp:spPr>
        <a:xfrm rot="5400000">
          <a:off x="3921033" y="-2148328"/>
          <a:ext cx="1165695" cy="745143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kern="1200" dirty="0" err="1" smtClean="0">
              <a:latin typeface="+mj-lt"/>
            </a:rPr>
            <a:t>Selain</a:t>
          </a:r>
          <a:r>
            <a:rPr lang="en-US" sz="2000" b="1" kern="1200" dirty="0" smtClean="0">
              <a:latin typeface="+mj-lt"/>
            </a:rPr>
            <a:t> proses EA, model, </a:t>
          </a:r>
          <a:r>
            <a:rPr lang="en-US" sz="2000" b="1" kern="1200" dirty="0" err="1" smtClean="0">
              <a:latin typeface="+mj-lt"/>
            </a:rPr>
            <a:t>definisi</a:t>
          </a:r>
          <a:r>
            <a:rPr lang="en-US" sz="2000" b="1" kern="1200" dirty="0" smtClean="0">
              <a:latin typeface="+mj-lt"/>
            </a:rPr>
            <a:t>, </a:t>
          </a:r>
          <a:r>
            <a:rPr lang="en-US" sz="2000" b="1" kern="1200" dirty="0" err="1" smtClean="0">
              <a:latin typeface="+mj-lt"/>
            </a:rPr>
            <a:t>prinsip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d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artefak</a:t>
          </a:r>
          <a:r>
            <a:rPr lang="en-US" sz="2000" b="1" kern="1200" dirty="0" smtClean="0">
              <a:latin typeface="+mj-lt"/>
            </a:rPr>
            <a:t> lain yang </a:t>
          </a:r>
          <a:r>
            <a:rPr lang="en-US" sz="2000" b="1" kern="1200" dirty="0" err="1" smtClean="0">
              <a:latin typeface="+mj-lt"/>
            </a:rPr>
            <a:t>membentuk</a:t>
          </a:r>
          <a:r>
            <a:rPr lang="en-US" sz="2000" b="1" kern="1200" dirty="0" smtClean="0">
              <a:latin typeface="+mj-lt"/>
            </a:rPr>
            <a:t> EA, </a:t>
          </a:r>
          <a:r>
            <a:rPr lang="en-US" sz="2000" b="1" kern="1200" dirty="0" err="1" smtClean="0">
              <a:latin typeface="+mj-lt"/>
            </a:rPr>
            <a:t>merupak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hal</a:t>
          </a:r>
          <a:r>
            <a:rPr lang="en-US" sz="2000" b="1" kern="1200" dirty="0" smtClean="0">
              <a:latin typeface="+mj-lt"/>
            </a:rPr>
            <a:t> yang </a:t>
          </a:r>
          <a:r>
            <a:rPr lang="en-US" sz="2000" b="1" kern="1200" dirty="0" err="1" smtClean="0">
              <a:latin typeface="+mj-lt"/>
            </a:rPr>
            <a:t>penting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untuk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evaluasi</a:t>
          </a:r>
          <a:r>
            <a:rPr lang="en-US" sz="2000" b="1" kern="1200" dirty="0" smtClean="0">
              <a:latin typeface="+mj-lt"/>
            </a:rPr>
            <a:t> Program EA </a:t>
          </a:r>
          <a:r>
            <a:rPr lang="en-US" sz="2000" b="1" kern="1200" dirty="0" err="1" smtClean="0">
              <a:latin typeface="+mj-lt"/>
            </a:rPr>
            <a:t>d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aspek</a:t>
          </a:r>
          <a:r>
            <a:rPr lang="en-US" sz="2000" b="1" kern="1200" dirty="0" smtClean="0">
              <a:latin typeface="+mj-lt"/>
            </a:rPr>
            <a:t> lain </a:t>
          </a:r>
          <a:r>
            <a:rPr lang="en-US" sz="2000" b="1" kern="1200" dirty="0" err="1" smtClean="0">
              <a:latin typeface="+mj-lt"/>
            </a:rPr>
            <a:t>mengenai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bagaimana</a:t>
          </a:r>
          <a:r>
            <a:rPr lang="en-US" sz="2000" b="1" kern="1200" dirty="0" smtClean="0">
              <a:latin typeface="+mj-lt"/>
            </a:rPr>
            <a:t> EA </a:t>
          </a:r>
          <a:r>
            <a:rPr lang="en-US" sz="2000" b="1" kern="1200" dirty="0" err="1" smtClean="0">
              <a:latin typeface="+mj-lt"/>
            </a:rPr>
            <a:t>diutilisasi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dalam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organisasi</a:t>
          </a:r>
          <a:r>
            <a:rPr lang="en-US" sz="2000" b="1" kern="1200" dirty="0" smtClean="0">
              <a:latin typeface="+mj-lt"/>
            </a:rPr>
            <a:t>. </a:t>
          </a:r>
          <a:endParaRPr lang="id-ID" sz="2000" b="1" kern="1200" dirty="0">
            <a:latin typeface="+mj-lt"/>
          </a:endParaRPr>
        </a:p>
      </dsp:txBody>
      <dsp:txXfrm rot="-5400000">
        <a:off x="778163" y="1051447"/>
        <a:ext cx="7394531" cy="1051885"/>
      </dsp:txXfrm>
    </dsp:sp>
    <dsp:sp modelId="{F8F86A25-2027-4E2F-8872-8D23C81B5B75}">
      <dsp:nvSpPr>
        <dsp:cNvPr id="0" name=""/>
        <dsp:cNvSpPr/>
      </dsp:nvSpPr>
      <dsp:spPr>
        <a:xfrm rot="5400000">
          <a:off x="-166749" y="2544484"/>
          <a:ext cx="1111661" cy="77816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2800" b="1" kern="1200" dirty="0">
            <a:latin typeface="+mj-lt"/>
          </a:endParaRPr>
        </a:p>
      </dsp:txBody>
      <dsp:txXfrm rot="-5400000">
        <a:off x="1" y="2766817"/>
        <a:ext cx="778163" cy="333498"/>
      </dsp:txXfrm>
    </dsp:sp>
    <dsp:sp modelId="{9AD23378-A378-44A4-BB53-5FB3A81D726D}">
      <dsp:nvSpPr>
        <dsp:cNvPr id="0" name=""/>
        <dsp:cNvSpPr/>
      </dsp:nvSpPr>
      <dsp:spPr>
        <a:xfrm rot="5400000">
          <a:off x="4026324" y="-986693"/>
          <a:ext cx="955113" cy="745143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kern="1200" dirty="0" smtClean="0">
              <a:latin typeface="+mj-lt"/>
            </a:rPr>
            <a:t>The (Extended) EA Maturity Growth Plan </a:t>
          </a:r>
          <a:r>
            <a:rPr lang="en-US" sz="2000" b="1" kern="1200" dirty="0" err="1" smtClean="0">
              <a:latin typeface="+mj-lt"/>
            </a:rPr>
            <a:t>memperlihatk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tahap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maturitas</a:t>
          </a:r>
          <a:r>
            <a:rPr lang="en-US" sz="2000" b="1" kern="1200" dirty="0" smtClean="0">
              <a:latin typeface="+mj-lt"/>
            </a:rPr>
            <a:t> EA </a:t>
          </a:r>
          <a:r>
            <a:rPr lang="en-US" sz="2000" b="1" kern="1200" dirty="0" err="1" smtClean="0">
              <a:latin typeface="+mj-lt"/>
            </a:rPr>
            <a:t>untuk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peningkatan</a:t>
          </a:r>
          <a:r>
            <a:rPr lang="en-US" sz="2000" b="1" kern="1200" dirty="0" smtClean="0">
              <a:latin typeface="+mj-lt"/>
            </a:rPr>
            <a:t> di </a:t>
          </a:r>
          <a:r>
            <a:rPr lang="en-US" sz="2000" b="1" kern="1200" dirty="0" err="1" smtClean="0">
              <a:latin typeface="+mj-lt"/>
            </a:rPr>
            <a:t>masa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mendatang</a:t>
          </a:r>
          <a:r>
            <a:rPr lang="en-US" sz="2000" b="1" kern="1200" dirty="0" smtClean="0">
              <a:latin typeface="+mj-lt"/>
            </a:rPr>
            <a:t>.</a:t>
          </a:r>
          <a:endParaRPr lang="id-ID" sz="2000" b="1" kern="1200" dirty="0">
            <a:latin typeface="+mj-lt"/>
          </a:endParaRPr>
        </a:p>
      </dsp:txBody>
      <dsp:txXfrm rot="-5400000">
        <a:off x="778163" y="2308093"/>
        <a:ext cx="7404811" cy="861863"/>
      </dsp:txXfrm>
    </dsp:sp>
    <dsp:sp modelId="{444924AD-CD4C-458B-BD7A-8DB88FCB7A4D}">
      <dsp:nvSpPr>
        <dsp:cNvPr id="0" name=""/>
        <dsp:cNvSpPr/>
      </dsp:nvSpPr>
      <dsp:spPr>
        <a:xfrm rot="5400000">
          <a:off x="-166749" y="3659920"/>
          <a:ext cx="1111661" cy="77816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2800" b="1" kern="1200" dirty="0">
            <a:latin typeface="+mj-lt"/>
          </a:endParaRPr>
        </a:p>
      </dsp:txBody>
      <dsp:txXfrm rot="-5400000">
        <a:off x="1" y="3882253"/>
        <a:ext cx="778163" cy="333498"/>
      </dsp:txXfrm>
    </dsp:sp>
    <dsp:sp modelId="{EAD97CD8-20FB-466D-A3E1-026901837522}">
      <dsp:nvSpPr>
        <dsp:cNvPr id="0" name=""/>
        <dsp:cNvSpPr/>
      </dsp:nvSpPr>
      <dsp:spPr>
        <a:xfrm rot="5400000">
          <a:off x="4009600" y="128743"/>
          <a:ext cx="988562" cy="745143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kern="1200" dirty="0" smtClean="0">
              <a:latin typeface="+mj-lt"/>
            </a:rPr>
            <a:t>5 </a:t>
          </a:r>
          <a:r>
            <a:rPr lang="en-US" sz="2000" b="1" kern="1200" dirty="0" err="1" smtClean="0">
              <a:latin typeface="+mj-lt"/>
            </a:rPr>
            <a:t>tahap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pengukur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maturitas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adalah</a:t>
          </a:r>
          <a:r>
            <a:rPr lang="en-US" sz="2000" b="1" kern="1200" dirty="0" smtClean="0">
              <a:latin typeface="+mj-lt"/>
            </a:rPr>
            <a:t>: </a:t>
          </a:r>
          <a:r>
            <a:rPr lang="en-US" sz="2000" b="1" kern="1200" dirty="0" err="1" smtClean="0">
              <a:latin typeface="+mj-lt"/>
            </a:rPr>
            <a:t>fase</a:t>
          </a:r>
          <a:r>
            <a:rPr lang="en-US" sz="2000" b="1" kern="1200" dirty="0" smtClean="0">
              <a:latin typeface="+mj-lt"/>
            </a:rPr>
            <a:t> 1 (initial), </a:t>
          </a:r>
          <a:r>
            <a:rPr lang="en-US" sz="2000" b="1" kern="1200" dirty="0" err="1" smtClean="0">
              <a:latin typeface="+mj-lt"/>
            </a:rPr>
            <a:t>fase</a:t>
          </a:r>
          <a:r>
            <a:rPr lang="en-US" sz="2000" b="1" kern="1200" dirty="0" smtClean="0">
              <a:latin typeface="+mj-lt"/>
            </a:rPr>
            <a:t> 2 (under development), </a:t>
          </a:r>
          <a:r>
            <a:rPr lang="en-US" sz="2000" b="1" kern="1200" dirty="0" err="1" smtClean="0">
              <a:latin typeface="+mj-lt"/>
            </a:rPr>
            <a:t>fase</a:t>
          </a:r>
          <a:r>
            <a:rPr lang="en-US" sz="2000" b="1" kern="1200" dirty="0" smtClean="0">
              <a:latin typeface="+mj-lt"/>
            </a:rPr>
            <a:t> 3 (defined), </a:t>
          </a:r>
          <a:r>
            <a:rPr lang="en-US" sz="2000" b="1" kern="1200" dirty="0" err="1" smtClean="0">
              <a:latin typeface="+mj-lt"/>
            </a:rPr>
            <a:t>fase</a:t>
          </a:r>
          <a:r>
            <a:rPr lang="en-US" sz="2000" b="1" kern="1200" dirty="0" smtClean="0">
              <a:latin typeface="+mj-lt"/>
            </a:rPr>
            <a:t> 4 (managed) </a:t>
          </a:r>
          <a:r>
            <a:rPr lang="en-US" sz="2000" b="1" kern="1200" dirty="0" err="1" smtClean="0">
              <a:latin typeface="+mj-lt"/>
            </a:rPr>
            <a:t>dan</a:t>
          </a:r>
          <a:r>
            <a:rPr lang="en-US" sz="2000" b="1" kern="1200" dirty="0" smtClean="0">
              <a:latin typeface="+mj-lt"/>
            </a:rPr>
            <a:t> </a:t>
          </a:r>
          <a:r>
            <a:rPr lang="en-US" sz="2000" b="1" kern="1200" dirty="0" err="1" smtClean="0">
              <a:latin typeface="+mj-lt"/>
            </a:rPr>
            <a:t>fase</a:t>
          </a:r>
          <a:r>
            <a:rPr lang="en-US" sz="2000" b="1" kern="1200" dirty="0" smtClean="0">
              <a:latin typeface="+mj-lt"/>
            </a:rPr>
            <a:t> 5 (optimized).</a:t>
          </a:r>
          <a:endParaRPr lang="id-ID" sz="2000" b="1" kern="1200" dirty="0">
            <a:latin typeface="+mj-lt"/>
          </a:endParaRPr>
        </a:p>
      </dsp:txBody>
      <dsp:txXfrm rot="-5400000">
        <a:off x="778163" y="3408438"/>
        <a:ext cx="7403178" cy="892046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A60754-0AA2-4CA4-917D-860E849103C8}">
      <dsp:nvSpPr>
        <dsp:cNvPr id="0" name=""/>
        <dsp:cNvSpPr/>
      </dsp:nvSpPr>
      <dsp:spPr>
        <a:xfrm>
          <a:off x="2756981" y="0"/>
          <a:ext cx="5472618" cy="566939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b="1" kern="1200" dirty="0" smtClean="0">
              <a:latin typeface="+mj-lt"/>
            </a:rPr>
            <a:t>PETA LITERATUR</a:t>
          </a:r>
          <a:endParaRPr lang="id-ID" sz="2800" b="1" kern="1200" dirty="0">
            <a:latin typeface="+mj-lt"/>
          </a:endParaRPr>
        </a:p>
      </dsp:txBody>
      <dsp:txXfrm>
        <a:off x="2784657" y="27676"/>
        <a:ext cx="5417266" cy="51158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224DD2-7A90-485E-85CF-261C4D25C822}">
      <dsp:nvSpPr>
        <dsp:cNvPr id="0" name=""/>
        <dsp:cNvSpPr/>
      </dsp:nvSpPr>
      <dsp:spPr>
        <a:xfrm rot="5400000">
          <a:off x="5138928" y="-975454"/>
          <a:ext cx="914400" cy="3093908"/>
        </a:xfrm>
        <a:prstGeom prst="round2SameRect">
          <a:avLst/>
        </a:prstGeom>
        <a:solidFill>
          <a:srgbClr val="99FF99">
            <a:alpha val="90000"/>
          </a:srgbClr>
        </a:solidFill>
        <a:ln w="25400" cap="flat" cmpd="sng" algn="ctr">
          <a:solidFill>
            <a:schemeClr val="tx1">
              <a:alpha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87630" rIns="175260" bIns="87630" numCol="1" spcCol="1270" anchor="ctr" anchorCtr="0">
          <a:noAutofit/>
        </a:bodyPr>
        <a:lstStyle/>
        <a:p>
          <a:pPr marL="285750" lvl="1" indent="-285750" algn="l" defTabSz="2044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4600" b="1" kern="1200" dirty="0" smtClean="0"/>
            <a:t>TOGAF</a:t>
          </a:r>
          <a:r>
            <a:rPr lang="en-US" sz="4600" b="1" kern="1200" dirty="0" smtClean="0"/>
            <a:t> </a:t>
          </a:r>
          <a:endParaRPr lang="id-ID" sz="4600" kern="1200" dirty="0"/>
        </a:p>
      </dsp:txBody>
      <dsp:txXfrm rot="-5400000">
        <a:off x="4049175" y="158936"/>
        <a:ext cx="3049271" cy="825126"/>
      </dsp:txXfrm>
    </dsp:sp>
    <dsp:sp modelId="{5F782160-D4E9-41B8-8BFB-4A4495CE84ED}">
      <dsp:nvSpPr>
        <dsp:cNvPr id="0" name=""/>
        <dsp:cNvSpPr/>
      </dsp:nvSpPr>
      <dsp:spPr>
        <a:xfrm>
          <a:off x="1086517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200" b="1" kern="1200" dirty="0" smtClean="0"/>
            <a:t>Kerangka Kerja</a:t>
          </a:r>
          <a:r>
            <a:rPr lang="en-US" sz="3200" b="1" kern="1200" dirty="0" smtClean="0"/>
            <a:t> </a:t>
          </a:r>
          <a:r>
            <a:rPr lang="id-ID" sz="3200" b="1" kern="1200" dirty="0" smtClean="0"/>
            <a:t>EA</a:t>
          </a:r>
          <a:endParaRPr lang="id-ID" sz="3200" kern="1200" dirty="0"/>
        </a:p>
      </dsp:txBody>
      <dsp:txXfrm>
        <a:off x="1142314" y="55797"/>
        <a:ext cx="2851062" cy="103140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FC68CB-5658-4740-B41C-EED363140E71}">
      <dsp:nvSpPr>
        <dsp:cNvPr id="0" name=""/>
        <dsp:cNvSpPr/>
      </dsp:nvSpPr>
      <dsp:spPr>
        <a:xfrm rot="5400000">
          <a:off x="5138928" y="-1485900"/>
          <a:ext cx="914400" cy="411480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>
              <a:alpha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87630" rIns="175260" bIns="87630" numCol="1" spcCol="1270" anchor="ctr" anchorCtr="0">
          <a:noAutofit/>
        </a:bodyPr>
        <a:lstStyle/>
        <a:p>
          <a:pPr marL="285750" lvl="1" indent="-285750" algn="l" defTabSz="2044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4600" b="1" kern="1200" smtClean="0"/>
            <a:t>ZACHMAN</a:t>
          </a:r>
          <a:r>
            <a:rPr lang="en-US" sz="4600" b="1" kern="1200" smtClean="0"/>
            <a:t> </a:t>
          </a:r>
          <a:endParaRPr lang="id-ID" sz="4600" kern="1200" dirty="0"/>
        </a:p>
      </dsp:txBody>
      <dsp:txXfrm rot="-5400000">
        <a:off x="3538729" y="158936"/>
        <a:ext cx="4070163" cy="825126"/>
      </dsp:txXfrm>
    </dsp:sp>
    <dsp:sp modelId="{01CD9F1A-4EDE-4EEA-9C9F-013E61EA0D9F}">
      <dsp:nvSpPr>
        <dsp:cNvPr id="0" name=""/>
        <dsp:cNvSpPr/>
      </dsp:nvSpPr>
      <dsp:spPr>
        <a:xfrm>
          <a:off x="576071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200" b="1" kern="1200" dirty="0" smtClean="0"/>
            <a:t>Kerangka Kerja</a:t>
          </a:r>
          <a:r>
            <a:rPr lang="en-US" sz="3200" b="1" kern="1200" dirty="0" smtClean="0"/>
            <a:t> </a:t>
          </a:r>
          <a:r>
            <a:rPr lang="id-ID" sz="3200" b="1" kern="1200" dirty="0" smtClean="0"/>
            <a:t>EA</a:t>
          </a:r>
          <a:endParaRPr lang="id-ID" sz="3200" kern="1200" dirty="0"/>
        </a:p>
      </dsp:txBody>
      <dsp:txXfrm>
        <a:off x="631868" y="55797"/>
        <a:ext cx="2851062" cy="103140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EAB4A2-305E-4441-A457-B54A38839169}">
      <dsp:nvSpPr>
        <dsp:cNvPr id="0" name=""/>
        <dsp:cNvSpPr/>
      </dsp:nvSpPr>
      <dsp:spPr>
        <a:xfrm>
          <a:off x="585541" y="0"/>
          <a:ext cx="4389120" cy="4389120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8704304-EF5C-49F5-84E6-9A72F9888E8B}">
      <dsp:nvSpPr>
        <dsp:cNvPr id="0" name=""/>
        <dsp:cNvSpPr/>
      </dsp:nvSpPr>
      <dsp:spPr>
        <a:xfrm>
          <a:off x="769072" y="440871"/>
          <a:ext cx="6874985" cy="206768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smtClean="0">
              <a:latin typeface="+mj-lt"/>
            </a:rPr>
            <a:t>Kerangka kerja Zachman menggambarkan sebuah model infrastruktur informasi yang menyeluruh dari suatu perusahaan dengan enam perspektif yaitu </a:t>
          </a:r>
          <a:r>
            <a:rPr lang="en-US" sz="2300" b="1" i="1" kern="1200" smtClean="0">
              <a:latin typeface="+mj-lt"/>
            </a:rPr>
            <a:t>planner, owner, designer, builder, subcontractor,</a:t>
          </a:r>
          <a:r>
            <a:rPr lang="en-US" sz="2300" b="1" kern="1200" smtClean="0">
              <a:latin typeface="+mj-lt"/>
            </a:rPr>
            <a:t> dan</a:t>
          </a:r>
          <a:r>
            <a:rPr lang="en-US" sz="2300" b="1" i="1" kern="1200" smtClean="0">
              <a:latin typeface="+mj-lt"/>
            </a:rPr>
            <a:t> the working system</a:t>
          </a:r>
          <a:r>
            <a:rPr lang="en-US" sz="2300" b="1" kern="1200" smtClean="0">
              <a:latin typeface="+mj-lt"/>
            </a:rPr>
            <a:t>. </a:t>
          </a:r>
          <a:endParaRPr lang="id-ID" sz="2300" b="1" kern="1200">
            <a:latin typeface="+mj-lt"/>
          </a:endParaRPr>
        </a:p>
      </dsp:txBody>
      <dsp:txXfrm>
        <a:off x="870008" y="541807"/>
        <a:ext cx="6673113" cy="1865814"/>
      </dsp:txXfrm>
    </dsp:sp>
    <dsp:sp modelId="{A97ED29B-1613-4903-94D2-EDBFA8E9FD5B}">
      <dsp:nvSpPr>
        <dsp:cNvPr id="0" name=""/>
        <dsp:cNvSpPr/>
      </dsp:nvSpPr>
      <dsp:spPr>
        <a:xfrm>
          <a:off x="769942" y="2767019"/>
          <a:ext cx="6873245" cy="922767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kern="1200" smtClean="0">
              <a:latin typeface="+mj-lt"/>
            </a:rPr>
            <a:t>Tidak ada petunjuk mengenai urutan, proses atau implementasi dari kerangka kerja tersebut.</a:t>
          </a:r>
          <a:endParaRPr lang="id-ID" sz="2200" b="1" kern="1200">
            <a:latin typeface="+mj-lt"/>
          </a:endParaRPr>
        </a:p>
      </dsp:txBody>
      <dsp:txXfrm>
        <a:off x="814988" y="2812065"/>
        <a:ext cx="6783153" cy="83267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FC68CB-5658-4740-B41C-EED363140E71}">
      <dsp:nvSpPr>
        <dsp:cNvPr id="0" name=""/>
        <dsp:cNvSpPr/>
      </dsp:nvSpPr>
      <dsp:spPr>
        <a:xfrm rot="5400000">
          <a:off x="5138928" y="-1485900"/>
          <a:ext cx="914400" cy="411480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>
              <a:alpha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5260" tIns="87630" rIns="175260" bIns="87630" numCol="1" spcCol="1270" anchor="ctr" anchorCtr="0">
          <a:noAutofit/>
        </a:bodyPr>
        <a:lstStyle/>
        <a:p>
          <a:pPr marL="285750" lvl="1" indent="-285750" algn="l" defTabSz="20447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4600" b="1" kern="1200" smtClean="0"/>
            <a:t>ZACHMAN</a:t>
          </a:r>
          <a:r>
            <a:rPr lang="en-US" sz="4600" b="1" kern="1200" smtClean="0"/>
            <a:t> </a:t>
          </a:r>
          <a:endParaRPr lang="id-ID" sz="4600" kern="1200" dirty="0"/>
        </a:p>
      </dsp:txBody>
      <dsp:txXfrm rot="-5400000">
        <a:off x="3538729" y="158936"/>
        <a:ext cx="4070163" cy="825126"/>
      </dsp:txXfrm>
    </dsp:sp>
    <dsp:sp modelId="{01CD9F1A-4EDE-4EEA-9C9F-013E61EA0D9F}">
      <dsp:nvSpPr>
        <dsp:cNvPr id="0" name=""/>
        <dsp:cNvSpPr/>
      </dsp:nvSpPr>
      <dsp:spPr>
        <a:xfrm>
          <a:off x="576071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200" b="1" kern="1200" dirty="0" smtClean="0"/>
            <a:t>Kerangka Kerja</a:t>
          </a:r>
          <a:r>
            <a:rPr lang="en-US" sz="3200" b="1" kern="1200" dirty="0" smtClean="0"/>
            <a:t> </a:t>
          </a:r>
          <a:r>
            <a:rPr lang="id-ID" sz="3200" b="1" kern="1200" dirty="0" smtClean="0"/>
            <a:t>EA</a:t>
          </a:r>
          <a:endParaRPr lang="id-ID" sz="3200" kern="1200" dirty="0"/>
        </a:p>
      </dsp:txBody>
      <dsp:txXfrm>
        <a:off x="631868" y="55797"/>
        <a:ext cx="2851062" cy="103140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37B7064-CDB6-496C-8093-EEF018FD0661}">
      <dsp:nvSpPr>
        <dsp:cNvPr id="0" name=""/>
        <dsp:cNvSpPr/>
      </dsp:nvSpPr>
      <dsp:spPr>
        <a:xfrm rot="5400000">
          <a:off x="5138928" y="-2061972"/>
          <a:ext cx="91440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b="1" i="1" kern="1200" smtClean="0"/>
            <a:t>Federal </a:t>
          </a:r>
          <a:r>
            <a:rPr lang="en-US" sz="2500" b="1" i="1" kern="1200" dirty="0" smtClean="0"/>
            <a:t>Enterprise Architecture Framework (FEAF)</a:t>
          </a:r>
          <a:r>
            <a:rPr lang="en-US" sz="2500" b="1" kern="1200" dirty="0" smtClean="0"/>
            <a:t> </a:t>
          </a:r>
          <a:endParaRPr lang="id-ID" sz="2500" kern="1200" dirty="0"/>
        </a:p>
      </dsp:txBody>
      <dsp:txXfrm rot="-5400000">
        <a:off x="2962657" y="158936"/>
        <a:ext cx="5222307" cy="825126"/>
      </dsp:txXfrm>
    </dsp:sp>
    <dsp:sp modelId="{E2441EBF-9137-4116-81A7-57E0EA760B32}">
      <dsp:nvSpPr>
        <dsp:cNvPr id="0" name=""/>
        <dsp:cNvSpPr/>
      </dsp:nvSpPr>
      <dsp:spPr>
        <a:xfrm>
          <a:off x="0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200" b="1" kern="1200" dirty="0" smtClean="0"/>
            <a:t>Kerangka Kerja</a:t>
          </a:r>
          <a:r>
            <a:rPr lang="en-US" sz="3200" b="1" kern="1200" dirty="0" smtClean="0"/>
            <a:t> </a:t>
          </a:r>
          <a:r>
            <a:rPr lang="id-ID" sz="3200" b="1" kern="1200" dirty="0" smtClean="0"/>
            <a:t>EA</a:t>
          </a:r>
          <a:endParaRPr lang="id-ID" sz="3200" kern="1200" dirty="0"/>
        </a:p>
      </dsp:txBody>
      <dsp:txXfrm>
        <a:off x="55797" y="55797"/>
        <a:ext cx="2851062" cy="103140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67C3BC-4574-4764-A716-3CDC8DB055C3}">
      <dsp:nvSpPr>
        <dsp:cNvPr id="0" name=""/>
        <dsp:cNvSpPr/>
      </dsp:nvSpPr>
      <dsp:spPr>
        <a:xfrm>
          <a:off x="493775" y="0"/>
          <a:ext cx="4389120" cy="4389120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B10E49-F731-4068-A62C-760E3C944FD4}">
      <dsp:nvSpPr>
        <dsp:cNvPr id="0" name=""/>
        <dsp:cNvSpPr/>
      </dsp:nvSpPr>
      <dsp:spPr>
        <a:xfrm>
          <a:off x="298381" y="440575"/>
          <a:ext cx="7632837" cy="135959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err="1" smtClean="0">
              <a:latin typeface="+mj-lt"/>
            </a:rPr>
            <a:t>Tujuan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kerangka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kerja</a:t>
          </a:r>
          <a:r>
            <a:rPr lang="en-US" sz="2400" b="1" kern="1200" dirty="0" smtClean="0">
              <a:latin typeface="+mj-lt"/>
            </a:rPr>
            <a:t> FEA </a:t>
          </a:r>
          <a:r>
            <a:rPr lang="en-US" sz="2400" b="1" kern="1200" dirty="0" err="1" smtClean="0">
              <a:latin typeface="+mj-lt"/>
            </a:rPr>
            <a:t>adalah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untuk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meningkatkan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interoperabilitas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antar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agensi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pemerintah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Amerika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Serikat</a:t>
          </a:r>
          <a:endParaRPr lang="id-ID" sz="2400" b="1" kern="1200" dirty="0">
            <a:latin typeface="+mj-lt"/>
          </a:endParaRPr>
        </a:p>
      </dsp:txBody>
      <dsp:txXfrm>
        <a:off x="364751" y="506945"/>
        <a:ext cx="7500097" cy="1226858"/>
      </dsp:txXfrm>
    </dsp:sp>
    <dsp:sp modelId="{9DF9A7B9-BD8E-4FA0-931F-3C2738EF10EB}">
      <dsp:nvSpPr>
        <dsp:cNvPr id="0" name=""/>
        <dsp:cNvSpPr/>
      </dsp:nvSpPr>
      <dsp:spPr>
        <a:xfrm>
          <a:off x="298381" y="1970124"/>
          <a:ext cx="7632837" cy="87222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>
              <a:latin typeface="+mj-lt"/>
            </a:rPr>
            <a:t>FEA</a:t>
          </a:r>
          <a:r>
            <a:rPr lang="id-ID" sz="2400" b="1" kern="1200" dirty="0" smtClean="0">
              <a:latin typeface="+mj-lt"/>
            </a:rPr>
            <a:t>F </a:t>
          </a:r>
          <a:r>
            <a:rPr lang="en-US" sz="2400" b="1" kern="1200" dirty="0" err="1" smtClean="0">
              <a:latin typeface="+mj-lt"/>
            </a:rPr>
            <a:t>berusaha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mengintegrasikan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arsitektur</a:t>
          </a:r>
          <a:r>
            <a:rPr lang="en-US" sz="2400" b="1" kern="1200" dirty="0" smtClean="0">
              <a:latin typeface="+mj-lt"/>
            </a:rPr>
            <a:t> yang </a:t>
          </a:r>
          <a:r>
            <a:rPr lang="en-US" sz="2400" b="1" kern="1200" dirty="0" err="1" smtClean="0">
              <a:latin typeface="+mj-lt"/>
            </a:rPr>
            <a:t>terpisah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dari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berbagai</a:t>
          </a:r>
          <a:r>
            <a:rPr lang="en-US" sz="2400" b="1" kern="1200" dirty="0" smtClean="0">
              <a:latin typeface="+mj-lt"/>
            </a:rPr>
            <a:t> </a:t>
          </a:r>
          <a:r>
            <a:rPr lang="en-US" sz="2400" b="1" kern="1200" dirty="0" err="1" smtClean="0">
              <a:latin typeface="+mj-lt"/>
            </a:rPr>
            <a:t>agensi</a:t>
          </a:r>
          <a:r>
            <a:rPr lang="en-US" sz="2400" b="1" kern="1200" dirty="0" smtClean="0">
              <a:latin typeface="+mj-lt"/>
            </a:rPr>
            <a:t> federal.</a:t>
          </a:r>
          <a:endParaRPr lang="id-ID" sz="2400" b="1" kern="1200" dirty="0">
            <a:latin typeface="+mj-lt"/>
          </a:endParaRPr>
        </a:p>
      </dsp:txBody>
      <dsp:txXfrm>
        <a:off x="340959" y="2012702"/>
        <a:ext cx="7547681" cy="787067"/>
      </dsp:txXfrm>
    </dsp:sp>
    <dsp:sp modelId="{1F34DE91-FEC5-42A5-A436-A777F7239E97}">
      <dsp:nvSpPr>
        <dsp:cNvPr id="0" name=""/>
        <dsp:cNvSpPr/>
      </dsp:nvSpPr>
      <dsp:spPr>
        <a:xfrm>
          <a:off x="298381" y="3012297"/>
          <a:ext cx="7632837" cy="76629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smtClean="0">
              <a:latin typeface="+mj-lt"/>
            </a:rPr>
            <a:t>FEAF membagi arsitektur yang ada menjadi arsitektur bisnis, data, aplikasi dan teknologi.</a:t>
          </a:r>
          <a:endParaRPr lang="id-ID" sz="2400" b="1" kern="1200">
            <a:latin typeface="+mj-lt"/>
          </a:endParaRPr>
        </a:p>
      </dsp:txBody>
      <dsp:txXfrm>
        <a:off x="335788" y="3049704"/>
        <a:ext cx="7558023" cy="691482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0709C8-33A3-442C-B73B-18CB0FBF2E8C}">
      <dsp:nvSpPr>
        <dsp:cNvPr id="0" name=""/>
        <dsp:cNvSpPr/>
      </dsp:nvSpPr>
      <dsp:spPr>
        <a:xfrm rot="5400000">
          <a:off x="5138928" y="-2061972"/>
          <a:ext cx="91440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b="1" i="1" kern="1200" smtClean="0"/>
            <a:t>Federal </a:t>
          </a:r>
          <a:r>
            <a:rPr lang="en-US" sz="2500" b="1" i="1" kern="1200" dirty="0" smtClean="0"/>
            <a:t>Enterprise Architecture Framework (FEAF)</a:t>
          </a:r>
          <a:r>
            <a:rPr lang="en-US" sz="2500" b="1" kern="1200" dirty="0" smtClean="0"/>
            <a:t> </a:t>
          </a:r>
          <a:endParaRPr lang="id-ID" sz="2500" kern="1200" dirty="0"/>
        </a:p>
      </dsp:txBody>
      <dsp:txXfrm rot="-5400000">
        <a:off x="2962657" y="158936"/>
        <a:ext cx="5222307" cy="825126"/>
      </dsp:txXfrm>
    </dsp:sp>
    <dsp:sp modelId="{67B966E4-F571-4EF3-9255-E9C14FC51EB8}">
      <dsp:nvSpPr>
        <dsp:cNvPr id="0" name=""/>
        <dsp:cNvSpPr/>
      </dsp:nvSpPr>
      <dsp:spPr>
        <a:xfrm>
          <a:off x="0" y="0"/>
          <a:ext cx="2962656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200" b="1" kern="1200" dirty="0" smtClean="0"/>
            <a:t>Kerangka Kerja</a:t>
          </a:r>
          <a:r>
            <a:rPr lang="en-US" sz="3200" b="1" kern="1200" dirty="0" smtClean="0"/>
            <a:t> </a:t>
          </a:r>
          <a:r>
            <a:rPr lang="id-ID" sz="3200" b="1" kern="1200" dirty="0" smtClean="0"/>
            <a:t>EA</a:t>
          </a:r>
          <a:endParaRPr lang="id-ID" sz="3200" kern="1200" dirty="0"/>
        </a:p>
      </dsp:txBody>
      <dsp:txXfrm>
        <a:off x="55797" y="55797"/>
        <a:ext cx="2851062" cy="103140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44D584-31BE-4F65-B6FA-B97FBEA01464}">
      <dsp:nvSpPr>
        <dsp:cNvPr id="0" name=""/>
        <dsp:cNvSpPr/>
      </dsp:nvSpPr>
      <dsp:spPr>
        <a:xfrm rot="5400000">
          <a:off x="6435061" y="-765810"/>
          <a:ext cx="914400" cy="26746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0020" tIns="80010" rIns="160020" bIns="80010" numCol="1" spcCol="1270" anchor="ctr" anchorCtr="0">
          <a:noAutofit/>
        </a:bodyPr>
        <a:lstStyle/>
        <a:p>
          <a:pPr marL="285750" lvl="1" indent="-285750" algn="l" defTabSz="1866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4200" b="1" i="1" kern="1200" smtClean="0"/>
            <a:t>Gartner</a:t>
          </a:r>
          <a:endParaRPr lang="id-ID" sz="4200" kern="1200"/>
        </a:p>
      </dsp:txBody>
      <dsp:txXfrm rot="-5400000">
        <a:off x="5554952" y="158936"/>
        <a:ext cx="2629983" cy="825126"/>
      </dsp:txXfrm>
    </dsp:sp>
    <dsp:sp modelId="{4E3BB754-65F9-453C-9D69-DFC227748979}">
      <dsp:nvSpPr>
        <dsp:cNvPr id="0" name=""/>
        <dsp:cNvSpPr/>
      </dsp:nvSpPr>
      <dsp:spPr>
        <a:xfrm>
          <a:off x="28" y="0"/>
          <a:ext cx="5554923" cy="1143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0" tIns="85725" rIns="171450" bIns="85725" numCol="1" spcCol="1270" anchor="ctr" anchorCtr="0">
          <a:noAutofit/>
        </a:bodyPr>
        <a:lstStyle/>
        <a:p>
          <a:pPr lvl="0" algn="ctr" defTabSz="2000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500" b="1" kern="1200" dirty="0" smtClean="0"/>
            <a:t>Kerangka Kerja</a:t>
          </a:r>
          <a:r>
            <a:rPr lang="en-US" sz="4500" b="1" kern="1200" dirty="0" smtClean="0"/>
            <a:t> </a:t>
          </a:r>
          <a:r>
            <a:rPr lang="id-ID" sz="4500" b="1" kern="1200" dirty="0" smtClean="0"/>
            <a:t>EA</a:t>
          </a:r>
          <a:endParaRPr lang="id-ID" sz="4500" kern="1200" dirty="0"/>
        </a:p>
      </dsp:txBody>
      <dsp:txXfrm>
        <a:off x="55825" y="55797"/>
        <a:ext cx="5443329" cy="10314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EF09C5-7C8A-4BA6-A7E7-875BAA6DEC49}" type="datetimeFigureOut">
              <a:rPr lang="id-ID" smtClean="0"/>
              <a:t>22/03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43BD4F-D74C-4BF6-8789-795C2CFC62B4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072991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022B44-EE8E-4ED8-82CA-5EE2F386A7E4}" type="datetimeFigureOut">
              <a:rPr lang="id-ID" smtClean="0"/>
              <a:t>22/03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42975" y="746125"/>
            <a:ext cx="4972050" cy="37290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724202"/>
            <a:ext cx="5486400" cy="447556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25A5BD-C06A-4778-9C2D-E6F7A379F3FF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711899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F1CD4E-790C-4DCF-9EEF-93008BF80345}" type="datetime1">
              <a:rPr lang="id-ID" smtClean="0"/>
              <a:t>22/03/2020</a:t>
            </a:fld>
            <a:endParaRPr lang="id-ID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84DB41-4ED9-4D0F-AE97-8EA828FF4626}" type="datetime1">
              <a:rPr lang="id-ID" smtClean="0"/>
              <a:t>22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5BDD6E-2E17-4390-A15C-F939BD0EA928}" type="datetime1">
              <a:rPr lang="id-ID" smtClean="0"/>
              <a:t>22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20FABF-8CFE-4E5E-9F7F-0E7C3C6646F9}" type="datetime1">
              <a:rPr lang="id-ID" smtClean="0"/>
              <a:t>22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34DF5E-EC99-4582-9510-96C00CD53C63}" type="datetime1">
              <a:rPr lang="id-ID" smtClean="0"/>
              <a:t>22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8380C9-49E6-4D6E-A3D1-5EB0E57EBB1B}" type="datetime1">
              <a:rPr lang="id-ID" smtClean="0"/>
              <a:t>22/03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186D10-39D3-471E-B78F-3DB0ED7E446A}" type="datetime1">
              <a:rPr lang="id-ID" smtClean="0"/>
              <a:t>22/03/2020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62ADD-982E-4A32-8FD7-0003FA23A5C7}" type="datetime1">
              <a:rPr lang="id-ID" smtClean="0"/>
              <a:t>22/03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60500-12DE-4495-8C6D-4DD0C48EAF88}" type="datetime1">
              <a:rPr lang="id-ID" smtClean="0"/>
              <a:t>22/03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884B7D-A026-4934-87AB-A2D92BB8D943}" type="datetime1">
              <a:rPr lang="id-ID" smtClean="0"/>
              <a:t>22/03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D8FAAC-2BE3-44B8-B48D-B3BDFB4402A4}" type="datetime1">
              <a:rPr lang="id-ID" smtClean="0"/>
              <a:t>22/03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E9B71A0-F5B2-445D-B6C3-0D6CDFEAE1B1}" type="datetime1">
              <a:rPr lang="id-ID" smtClean="0"/>
              <a:t>22/03/2020</a:t>
            </a:fld>
            <a:endParaRPr lang="id-ID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31BE8CD-2AA1-4F3C-89E0-0F8CC73E5215}" type="slidenum">
              <a:rPr lang="id-ID" smtClean="0"/>
              <a:t>‹#›</a:t>
            </a:fld>
            <a:endParaRPr lang="id-ID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5" r:id="rId1"/>
    <p:sldLayoutId id="2147484226" r:id="rId2"/>
    <p:sldLayoutId id="2147484227" r:id="rId3"/>
    <p:sldLayoutId id="2147484228" r:id="rId4"/>
    <p:sldLayoutId id="2147484229" r:id="rId5"/>
    <p:sldLayoutId id="2147484230" r:id="rId6"/>
    <p:sldLayoutId id="2147484231" r:id="rId7"/>
    <p:sldLayoutId id="2147484232" r:id="rId8"/>
    <p:sldLayoutId id="2147484233" r:id="rId9"/>
    <p:sldLayoutId id="2147484234" r:id="rId10"/>
    <p:sldLayoutId id="2147484235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hf hdr="0" ft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4.xml"/><Relationship Id="rId3" Type="http://schemas.openxmlformats.org/officeDocument/2006/relationships/diagramLayout" Target="../diagrams/layout13.xml"/><Relationship Id="rId7" Type="http://schemas.openxmlformats.org/officeDocument/2006/relationships/diagramData" Target="../diagrams/data14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11" Type="http://schemas.microsoft.com/office/2007/relationships/diagramDrawing" Target="../diagrams/drawing14.xml"/><Relationship Id="rId5" Type="http://schemas.openxmlformats.org/officeDocument/2006/relationships/diagramColors" Target="../diagrams/colors13.xml"/><Relationship Id="rId10" Type="http://schemas.openxmlformats.org/officeDocument/2006/relationships/diagramColors" Target="../diagrams/colors14.xml"/><Relationship Id="rId4" Type="http://schemas.openxmlformats.org/officeDocument/2006/relationships/diagramQuickStyle" Target="../diagrams/quickStyle13.xml"/><Relationship Id="rId9" Type="http://schemas.openxmlformats.org/officeDocument/2006/relationships/diagramQuickStyle" Target="../diagrams/quickStyle1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Relationship Id="rId9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2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7" Type="http://schemas.openxmlformats.org/officeDocument/2006/relationships/image" Target="../media/image4.pn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0.xml"/><Relationship Id="rId3" Type="http://schemas.openxmlformats.org/officeDocument/2006/relationships/diagramLayout" Target="../diagrams/layout9.xml"/><Relationship Id="rId7" Type="http://schemas.openxmlformats.org/officeDocument/2006/relationships/diagramData" Target="../diagrams/data10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11" Type="http://schemas.microsoft.com/office/2007/relationships/diagramDrawing" Target="../diagrams/drawing10.xml"/><Relationship Id="rId5" Type="http://schemas.openxmlformats.org/officeDocument/2006/relationships/diagramColors" Target="../diagrams/colors9.xml"/><Relationship Id="rId10" Type="http://schemas.openxmlformats.org/officeDocument/2006/relationships/diagramColors" Target="../diagrams/colors10.xml"/><Relationship Id="rId4" Type="http://schemas.openxmlformats.org/officeDocument/2006/relationships/diagramQuickStyle" Target="../diagrams/quickStyle9.xml"/><Relationship Id="rId9" Type="http://schemas.openxmlformats.org/officeDocument/2006/relationships/diagramQuickStyle" Target="../diagrams/quickStyle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99592" y="1988840"/>
            <a:ext cx="7566520" cy="1512168"/>
          </a:xfr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>
            <a:noAutofit/>
          </a:bodyPr>
          <a:lstStyle/>
          <a:p>
            <a:pPr marL="182880" indent="0" algn="ctr">
              <a:buNone/>
            </a:pPr>
            <a:r>
              <a:rPr lang="id-ID" sz="3200" dirty="0" smtClean="0">
                <a:solidFill>
                  <a:srgbClr val="FFFF00"/>
                </a:solidFill>
                <a:latin typeface="Aharoni" pitchFamily="2" charset="-79"/>
                <a:cs typeface="Aharoni" pitchFamily="2" charset="-79"/>
              </a:rPr>
              <a:t>KERANGKA KERJA ARSITEKTUR ENTERPISE</a:t>
            </a:r>
            <a:endParaRPr lang="id-ID" sz="2800" dirty="0">
              <a:solidFill>
                <a:srgbClr val="FFFF00"/>
              </a:solidFill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99592" y="188639"/>
            <a:ext cx="7566520" cy="1752600"/>
          </a:xfrm>
        </p:spPr>
        <p:txBody>
          <a:bodyPr>
            <a:normAutofit/>
          </a:bodyPr>
          <a:lstStyle/>
          <a:p>
            <a:pPr algn="l"/>
            <a:r>
              <a:rPr lang="id-ID" b="1" dirty="0" smtClean="0"/>
              <a:t> </a:t>
            </a:r>
          </a:p>
          <a:p>
            <a:pPr algn="l"/>
            <a:r>
              <a:rPr lang="id-ID" b="1" dirty="0" smtClean="0">
                <a:latin typeface="Aharoni" pitchFamily="2" charset="-79"/>
                <a:cs typeface="Aharoni" pitchFamily="2" charset="-79"/>
              </a:rPr>
              <a:t>DEPARTEMEN TEKNOLOGI INFORMASI ITS</a:t>
            </a:r>
            <a:endParaRPr lang="id-ID" b="1" dirty="0"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99592" y="4094484"/>
            <a:ext cx="7704856" cy="461665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algn="ctr"/>
            <a:r>
              <a:rPr lang="id-ID" sz="2400" b="1" dirty="0" smtClean="0">
                <a:solidFill>
                  <a:srgbClr val="FFC000"/>
                </a:solidFill>
                <a:latin typeface="Aharoni" pitchFamily="2" charset="-79"/>
                <a:cs typeface="Aharoni" pitchFamily="2" charset="-79"/>
              </a:rPr>
              <a:t>IR. KHAKIM GHOZALI M.MT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73EB8-4626-4762-8B28-167C86096BCE}" type="datetime1">
              <a:rPr lang="id-ID" smtClean="0"/>
              <a:t>22/03/2020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37062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79120"/>
            <a:ext cx="7992888" cy="511823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485420600"/>
              </p:ext>
            </p:extLst>
          </p:nvPr>
        </p:nvGraphicFramePr>
        <p:xfrm>
          <a:off x="457200" y="188640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9FAD0-286C-49AC-9630-EAEB9F3F9575}" type="datetime1">
              <a:rPr lang="id-ID" smtClean="0"/>
              <a:t>22/03/2020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21153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338385107"/>
              </p:ext>
            </p:extLst>
          </p:nvPr>
        </p:nvGraphicFramePr>
        <p:xfrm>
          <a:off x="457200" y="70408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37523151"/>
              </p:ext>
            </p:extLst>
          </p:nvPr>
        </p:nvGraphicFramePr>
        <p:xfrm>
          <a:off x="457200" y="2132856"/>
          <a:ext cx="8229600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50C50E-E14B-4989-9FD2-5C9434126639}" type="datetime1">
              <a:rPr lang="id-ID" smtClean="0"/>
              <a:t>22/03/2020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19460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9207813"/>
              </p:ext>
            </p:extLst>
          </p:nvPr>
        </p:nvGraphicFramePr>
        <p:xfrm>
          <a:off x="-900608" y="125760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271980"/>
              </p:ext>
            </p:extLst>
          </p:nvPr>
        </p:nvGraphicFramePr>
        <p:xfrm>
          <a:off x="216024" y="779158"/>
          <a:ext cx="8748464" cy="5788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5" name="Visio" r:id="rId8" imgW="10546190" imgH="6802713" progId="Visio.Drawing.11">
                  <p:embed/>
                </p:oleObj>
              </mc:Choice>
              <mc:Fallback>
                <p:oleObj name="Visio" r:id="rId8" imgW="10546190" imgH="6802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24" y="779158"/>
                        <a:ext cx="8748464" cy="57885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80C133-D246-4330-93DE-944F4D71D80A}" type="datetime1">
              <a:rPr lang="id-ID" smtClean="0"/>
              <a:t>22/03/2020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1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86583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7847034"/>
              </p:ext>
            </p:extLst>
          </p:nvPr>
        </p:nvGraphicFramePr>
        <p:xfrm>
          <a:off x="467544" y="1196752"/>
          <a:ext cx="8229600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3D0CFC-64AB-4475-91A4-A8BC7C0C2F22}" type="datetime1">
              <a:rPr lang="id-ID" smtClean="0"/>
              <a:t>22/03/2020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88996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796445826"/>
              </p:ext>
            </p:extLst>
          </p:nvPr>
        </p:nvGraphicFramePr>
        <p:xfrm>
          <a:off x="457200" y="116632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294" y="1484784"/>
            <a:ext cx="8052146" cy="489654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73E97-30CF-414D-925A-473D231EBB73}" type="datetime1">
              <a:rPr lang="id-ID" smtClean="0"/>
              <a:t>22/03/2020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30234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202686321"/>
              </p:ext>
            </p:extLst>
          </p:nvPr>
        </p:nvGraphicFramePr>
        <p:xfrm>
          <a:off x="457200" y="70408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7235173"/>
              </p:ext>
            </p:extLst>
          </p:nvPr>
        </p:nvGraphicFramePr>
        <p:xfrm>
          <a:off x="457200" y="193548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C77AB-F3BA-45AC-B316-0E3E5F2004A3}" type="datetime1">
              <a:rPr lang="id-ID" smtClean="0"/>
              <a:t>22/03/2020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32457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b="1" dirty="0" smtClean="0"/>
              <a:t>Kerangka Kerja</a:t>
            </a:r>
            <a:r>
              <a:rPr lang="en-US" b="1" dirty="0" smtClean="0"/>
              <a:t> </a:t>
            </a:r>
            <a:r>
              <a:rPr lang="id-ID" b="1" dirty="0" smtClean="0"/>
              <a:t>EA &gt;&gt; </a:t>
            </a:r>
            <a:r>
              <a:rPr lang="id-ID" b="1" dirty="0" smtClean="0">
                <a:solidFill>
                  <a:srgbClr val="FFFF00"/>
                </a:solidFill>
              </a:rPr>
              <a:t>ZACHMAN</a:t>
            </a:r>
            <a:r>
              <a:rPr lang="en-US" b="1" dirty="0" smtClean="0">
                <a:solidFill>
                  <a:srgbClr val="FFFF00"/>
                </a:solidFill>
              </a:rPr>
              <a:t> </a:t>
            </a:r>
            <a:endParaRPr lang="id-ID" dirty="0">
              <a:solidFill>
                <a:srgbClr val="FFFF00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852173" y="-403900"/>
            <a:ext cx="5367995" cy="871331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155644664"/>
              </p:ext>
            </p:extLst>
          </p:nvPr>
        </p:nvGraphicFramePr>
        <p:xfrm>
          <a:off x="609600" y="125760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FE3F43-DEAB-4FFE-990B-7AFE3F787A74}" type="datetime1">
              <a:rPr lang="id-ID" smtClean="0"/>
              <a:t>22/03/2020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64886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4046095985"/>
              </p:ext>
            </p:extLst>
          </p:nvPr>
        </p:nvGraphicFramePr>
        <p:xfrm>
          <a:off x="457200" y="70408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6056155"/>
              </p:ext>
            </p:extLst>
          </p:nvPr>
        </p:nvGraphicFramePr>
        <p:xfrm>
          <a:off x="457200" y="193548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DE6A8-CC30-4BF2-AB20-FF6C8E029F3C}" type="datetime1">
              <a:rPr lang="id-ID" smtClean="0"/>
              <a:t>22/03/2020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46876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698494014"/>
              </p:ext>
            </p:extLst>
          </p:nvPr>
        </p:nvGraphicFramePr>
        <p:xfrm>
          <a:off x="467544" y="19776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40768"/>
            <a:ext cx="8352928" cy="531747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FD099-C0A1-4B75-97A0-B12397E14DB5}" type="datetime1">
              <a:rPr lang="id-ID" smtClean="0"/>
              <a:t>22/03/2020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40593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742813002"/>
              </p:ext>
            </p:extLst>
          </p:nvPr>
        </p:nvGraphicFramePr>
        <p:xfrm>
          <a:off x="457200" y="70408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2096901"/>
              </p:ext>
            </p:extLst>
          </p:nvPr>
        </p:nvGraphicFramePr>
        <p:xfrm>
          <a:off x="457200" y="193548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2CE037-9867-4F10-B4F7-E77319E933D2}" type="datetime1">
              <a:rPr lang="id-ID" smtClean="0"/>
              <a:t>22/03/2020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35154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916832"/>
            <a:ext cx="8136904" cy="466106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179773828"/>
              </p:ext>
            </p:extLst>
          </p:nvPr>
        </p:nvGraphicFramePr>
        <p:xfrm>
          <a:off x="457200" y="70408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83A95-2269-4FE5-AAB5-232F1CC49189}" type="datetime1">
              <a:rPr lang="id-ID" smtClean="0"/>
              <a:t>22/03/2020</a:t>
            </a:fld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1BE8CD-2AA1-4F3C-89E0-0F8CC73E5215}" type="slidenum">
              <a:rPr lang="id-ID" smtClean="0"/>
              <a:t>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25907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148</TotalTime>
  <Words>361</Words>
  <Application>Microsoft Office PowerPoint</Application>
  <PresentationFormat>On-screen Show (4:3)</PresentationFormat>
  <Paragraphs>67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Aharoni</vt:lpstr>
      <vt:lpstr>Calibri</vt:lpstr>
      <vt:lpstr>Constantia</vt:lpstr>
      <vt:lpstr>Wingdings 2</vt:lpstr>
      <vt:lpstr>Flow</vt:lpstr>
      <vt:lpstr>Visio</vt:lpstr>
      <vt:lpstr>KERANGKA KERJA ARSITEKTUR ENTERPISE</vt:lpstr>
      <vt:lpstr>PowerPoint Presentation</vt:lpstr>
      <vt:lpstr>PowerPoint Presentation</vt:lpstr>
      <vt:lpstr>PowerPoint Presentation</vt:lpstr>
      <vt:lpstr>Kerangka Kerja EA &gt;&gt; ZACHM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RANGKA KERJA ENTERPRISE ARCHITECTURE INSTANSI PEMERINTAH DI INDONESIA</dc:title>
  <dc:creator>USER</dc:creator>
  <cp:lastModifiedBy>Zaidan Zianurrahman</cp:lastModifiedBy>
  <cp:revision>285</cp:revision>
  <cp:lastPrinted>2015-07-29T08:28:45Z</cp:lastPrinted>
  <dcterms:created xsi:type="dcterms:W3CDTF">2015-03-24T13:06:13Z</dcterms:created>
  <dcterms:modified xsi:type="dcterms:W3CDTF">2020-03-22T04:38:01Z</dcterms:modified>
</cp:coreProperties>
</file>